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5B759F" w14:textId="77777777" w:rsidR="00452E49" w:rsidRPr="0039751A" w:rsidRDefault="00452E49" w:rsidP="00452E49">
      <w:pPr>
        <w:spacing w:before="50" w:after="50"/>
        <w:ind w:firstLineChars="0" w:firstLine="0"/>
      </w:pPr>
      <w:r w:rsidRPr="0039751A">
        <w:rPr>
          <w:rFonts w:eastAsia="黑体"/>
          <w:b/>
          <w:sz w:val="21"/>
          <w:szCs w:val="21"/>
        </w:rPr>
        <w:t>中图分类号：</w:t>
      </w:r>
    </w:p>
    <w:p w14:paraId="34BC228A" w14:textId="77777777" w:rsidR="00452E49" w:rsidRPr="0039751A" w:rsidRDefault="00452E49" w:rsidP="00452E49">
      <w:pPr>
        <w:spacing w:before="50" w:after="50"/>
        <w:ind w:firstLineChars="0" w:firstLine="0"/>
      </w:pPr>
      <w:r w:rsidRPr="0039751A">
        <w:rPr>
          <w:rFonts w:eastAsia="黑体"/>
          <w:b/>
          <w:spacing w:val="24"/>
          <w:sz w:val="21"/>
          <w:szCs w:val="21"/>
        </w:rPr>
        <w:t>论文编号</w:t>
      </w:r>
      <w:r w:rsidRPr="0039751A">
        <w:rPr>
          <w:rFonts w:eastAsia="黑体"/>
          <w:b/>
          <w:sz w:val="21"/>
          <w:szCs w:val="21"/>
        </w:rPr>
        <w:t>：</w:t>
      </w:r>
    </w:p>
    <w:p w14:paraId="3085D071" w14:textId="77777777" w:rsidR="00452E49" w:rsidRPr="00155931" w:rsidRDefault="00452E49" w:rsidP="00452E49">
      <w:pPr>
        <w:ind w:firstLineChars="0" w:firstLine="0"/>
        <w:jc w:val="center"/>
        <w:rPr>
          <w:rFonts w:eastAsia="黑体"/>
          <w:sz w:val="28"/>
          <w:szCs w:val="28"/>
        </w:rPr>
      </w:pPr>
    </w:p>
    <w:p w14:paraId="189A3D65" w14:textId="77777777" w:rsidR="00452E49" w:rsidRPr="0039751A" w:rsidRDefault="00452E49" w:rsidP="00452E49">
      <w:pPr>
        <w:ind w:firstLineChars="0" w:firstLine="0"/>
        <w:jc w:val="center"/>
      </w:pPr>
    </w:p>
    <w:p w14:paraId="703203F6" w14:textId="77777777" w:rsidR="00452E49" w:rsidRPr="0039751A" w:rsidRDefault="00452E49" w:rsidP="00452E49">
      <w:pPr>
        <w:ind w:firstLineChars="0" w:firstLine="0"/>
        <w:jc w:val="center"/>
      </w:pPr>
    </w:p>
    <w:p w14:paraId="49CEDE04" w14:textId="77777777" w:rsidR="00452E49" w:rsidRPr="0039751A" w:rsidRDefault="00452E49" w:rsidP="00452E49">
      <w:pPr>
        <w:ind w:firstLineChars="0" w:firstLine="0"/>
        <w:jc w:val="center"/>
      </w:pPr>
      <w:r w:rsidRPr="0039751A">
        <w:rPr>
          <w:rFonts w:eastAsia="黑体"/>
          <w:noProof/>
          <w:sz w:val="84"/>
          <w:szCs w:val="84"/>
        </w:rPr>
        <w:drawing>
          <wp:inline distT="0" distB="0" distL="0" distR="0" wp14:anchorId="2B7C176F" wp14:editId="529BC614">
            <wp:extent cx="2913380" cy="389890"/>
            <wp:effectExtent l="19050" t="0" r="127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3380" cy="389890"/>
                    </a:xfrm>
                    <a:prstGeom prst="rect">
                      <a:avLst/>
                    </a:prstGeom>
                    <a:noFill/>
                    <a:ln w="9525">
                      <a:noFill/>
                      <a:miter lim="800000"/>
                      <a:headEnd/>
                      <a:tailEnd/>
                    </a:ln>
                  </pic:spPr>
                </pic:pic>
              </a:graphicData>
            </a:graphic>
          </wp:inline>
        </w:drawing>
      </w:r>
    </w:p>
    <w:p w14:paraId="20281DCA" w14:textId="77777777" w:rsidR="00452E49" w:rsidRPr="0039751A" w:rsidRDefault="00452E49" w:rsidP="00452E49">
      <w:pPr>
        <w:pStyle w:val="15CharCharChar"/>
        <w:ind w:firstLineChars="0" w:firstLine="0"/>
        <w:jc w:val="center"/>
        <w:rPr>
          <w:rFonts w:ascii="Times New Roman" w:eastAsia="黑体" w:hAnsi="Times New Roman" w:cs="Times New Roman"/>
          <w:sz w:val="44"/>
          <w:szCs w:val="44"/>
        </w:rPr>
      </w:pPr>
      <w:r w:rsidRPr="00E31917">
        <w:rPr>
          <w:rFonts w:ascii="Times New Roman" w:eastAsia="华文行楷" w:cs="Times New Roman"/>
          <w:spacing w:val="161"/>
          <w:kern w:val="0"/>
          <w:sz w:val="84"/>
          <w:szCs w:val="56"/>
          <w:fitText w:val="6720" w:id="1151716096"/>
        </w:rPr>
        <w:t>硕士学位论</w:t>
      </w:r>
      <w:r w:rsidRPr="00E31917">
        <w:rPr>
          <w:rFonts w:ascii="Times New Roman" w:eastAsia="华文行楷" w:cs="Times New Roman"/>
          <w:spacing w:val="37"/>
          <w:kern w:val="0"/>
          <w:sz w:val="84"/>
          <w:szCs w:val="56"/>
          <w:fitText w:val="6720" w:id="1151716096"/>
        </w:rPr>
        <w:t>文</w:t>
      </w:r>
    </w:p>
    <w:p w14:paraId="3E0B9C29" w14:textId="77777777" w:rsidR="00452E49" w:rsidRPr="00622A90" w:rsidRDefault="00452E49" w:rsidP="00452E49">
      <w:pPr>
        <w:ind w:firstLine="480"/>
      </w:pPr>
    </w:p>
    <w:p w14:paraId="5E729933" w14:textId="77777777" w:rsidR="00452E49" w:rsidRPr="0039751A" w:rsidRDefault="00452E49" w:rsidP="00452E49">
      <w:pPr>
        <w:ind w:firstLine="480"/>
      </w:pPr>
    </w:p>
    <w:p w14:paraId="6D6C1E3B" w14:textId="2764A1B7" w:rsidR="00452E49" w:rsidRPr="0039751A" w:rsidRDefault="00452E49" w:rsidP="00452E49">
      <w:pPr>
        <w:pStyle w:val="15CharCharChar"/>
        <w:ind w:firstLineChars="0" w:firstLine="0"/>
        <w:jc w:val="center"/>
        <w:rPr>
          <w:rFonts w:ascii="Times New Roman" w:hAnsi="Times New Roman" w:cs="Times New Roman"/>
          <w:sz w:val="64"/>
          <w:szCs w:val="64"/>
        </w:rPr>
      </w:pPr>
      <w:bookmarkStart w:id="0" w:name="OLE_LINK90"/>
      <w:bookmarkStart w:id="1" w:name="OLE_LINK97"/>
      <w:r>
        <w:rPr>
          <w:rFonts w:ascii="Times New Roman" w:hAnsi="宋体" w:cs="Times New Roman" w:hint="eastAsia"/>
          <w:sz w:val="64"/>
          <w:szCs w:val="64"/>
        </w:rPr>
        <w:t>面向</w:t>
      </w:r>
      <w:r>
        <w:rPr>
          <w:rFonts w:ascii="Times New Roman" w:hAnsi="宋体" w:cs="Times New Roman"/>
          <w:sz w:val="64"/>
          <w:szCs w:val="64"/>
        </w:rPr>
        <w:t>程序设计语言</w:t>
      </w:r>
      <w:r w:rsidR="00AC418A">
        <w:rPr>
          <w:rFonts w:ascii="Times New Roman" w:hAnsi="宋体" w:cs="Times New Roman" w:hint="eastAsia"/>
          <w:sz w:val="64"/>
          <w:szCs w:val="64"/>
        </w:rPr>
        <w:t>课程</w:t>
      </w:r>
      <w:r>
        <w:rPr>
          <w:rFonts w:ascii="Times New Roman" w:hAnsi="宋体" w:cs="Times New Roman"/>
          <w:sz w:val="64"/>
          <w:szCs w:val="64"/>
        </w:rPr>
        <w:t>的</w:t>
      </w:r>
      <w:r>
        <w:rPr>
          <w:rFonts w:ascii="Times New Roman" w:hAnsi="宋体" w:cs="Times New Roman" w:hint="eastAsia"/>
          <w:sz w:val="64"/>
          <w:szCs w:val="64"/>
        </w:rPr>
        <w:t>个性化</w:t>
      </w:r>
      <w:r>
        <w:rPr>
          <w:rFonts w:ascii="Times New Roman" w:hAnsi="宋体" w:cs="Times New Roman"/>
          <w:sz w:val="64"/>
          <w:szCs w:val="64"/>
        </w:rPr>
        <w:t>学习效果建模研究</w:t>
      </w:r>
    </w:p>
    <w:bookmarkEnd w:id="0"/>
    <w:bookmarkEnd w:id="1"/>
    <w:p w14:paraId="67D09C11" w14:textId="77777777" w:rsidR="00452E49" w:rsidRPr="0039751A" w:rsidRDefault="00452E49" w:rsidP="00452E49">
      <w:pPr>
        <w:ind w:firstLine="480"/>
      </w:pPr>
    </w:p>
    <w:p w14:paraId="490021E6" w14:textId="77777777" w:rsidR="00452E49" w:rsidRPr="0039751A" w:rsidRDefault="00452E49" w:rsidP="00452E49">
      <w:pPr>
        <w:ind w:firstLine="480"/>
      </w:pPr>
    </w:p>
    <w:p w14:paraId="252159B6" w14:textId="77777777" w:rsidR="00452E49" w:rsidRPr="0039751A" w:rsidRDefault="00452E49" w:rsidP="00452E49">
      <w:pPr>
        <w:ind w:firstLine="480"/>
      </w:pPr>
    </w:p>
    <w:p w14:paraId="0B7B56D7" w14:textId="77777777" w:rsidR="00452E49" w:rsidRPr="00B35065" w:rsidRDefault="00452E49" w:rsidP="00452E49">
      <w:pPr>
        <w:ind w:firstLine="480"/>
      </w:pPr>
    </w:p>
    <w:p w14:paraId="15BF20AB" w14:textId="77777777" w:rsidR="00452E49" w:rsidRPr="0039751A" w:rsidRDefault="00452E49" w:rsidP="00452E49">
      <w:pPr>
        <w:pStyle w:val="15CharCharChar"/>
        <w:ind w:leftChars="1000" w:left="2400" w:firstLineChars="0" w:firstLine="0"/>
        <w:rPr>
          <w:rFonts w:ascii="Times New Roman" w:eastAsia="黑体" w:hAnsi="Times New Roman" w:cs="Times New Roman"/>
          <w:sz w:val="28"/>
          <w:szCs w:val="28"/>
          <w:u w:val="thick"/>
        </w:rPr>
      </w:pPr>
      <w:r w:rsidRPr="007B05D4">
        <w:rPr>
          <w:rFonts w:ascii="Times New Roman" w:eastAsia="黑体" w:cs="Times New Roman"/>
          <w:spacing w:val="80"/>
          <w:kern w:val="0"/>
          <w:sz w:val="28"/>
          <w:szCs w:val="28"/>
          <w:fitText w:val="1600" w:id="1151716097"/>
        </w:rPr>
        <w:t>作者姓</w:t>
      </w:r>
      <w:r w:rsidRPr="007B05D4">
        <w:rPr>
          <w:rFonts w:ascii="Times New Roman" w:eastAsia="黑体" w:cs="Times New Roman"/>
          <w:kern w:val="0"/>
          <w:sz w:val="28"/>
          <w:szCs w:val="28"/>
          <w:fitText w:val="1600" w:id="1151716097"/>
        </w:rPr>
        <w:t>名</w:t>
      </w:r>
      <w:r w:rsidRPr="0039751A">
        <w:rPr>
          <w:rFonts w:ascii="Times New Roman" w:eastAsia="黑体" w:hAnsi="Times New Roman" w:cs="Times New Roman"/>
          <w:sz w:val="28"/>
          <w:szCs w:val="28"/>
        </w:rPr>
        <w:t xml:space="preserve">   </w:t>
      </w:r>
      <w:r>
        <w:rPr>
          <w:rFonts w:ascii="Times New Roman" w:eastAsia="黑体" w:hAnsi="Times New Roman" w:cs="Times New Roman" w:hint="eastAsia"/>
          <w:spacing w:val="74"/>
          <w:sz w:val="28"/>
        </w:rPr>
        <w:t>王珊珊</w:t>
      </w:r>
    </w:p>
    <w:p w14:paraId="6054FA30" w14:textId="77777777" w:rsidR="00452E49" w:rsidRPr="0039751A" w:rsidRDefault="00452E49" w:rsidP="00452E49">
      <w:pPr>
        <w:ind w:leftChars="1000" w:left="2400" w:firstLineChars="0" w:firstLine="0"/>
        <w:rPr>
          <w:rFonts w:eastAsia="黑体"/>
          <w:sz w:val="28"/>
          <w:szCs w:val="28"/>
          <w:u w:val="thick"/>
        </w:rPr>
      </w:pPr>
      <w:r w:rsidRPr="007B05D4">
        <w:rPr>
          <w:rFonts w:eastAsia="黑体"/>
          <w:spacing w:val="80"/>
          <w:kern w:val="0"/>
          <w:sz w:val="28"/>
          <w:szCs w:val="28"/>
          <w:fitText w:val="1600" w:id="1151716098"/>
        </w:rPr>
        <w:t>学科专</w:t>
      </w:r>
      <w:r w:rsidRPr="007B05D4">
        <w:rPr>
          <w:rFonts w:eastAsia="黑体"/>
          <w:kern w:val="0"/>
          <w:sz w:val="28"/>
          <w:szCs w:val="28"/>
          <w:fitText w:val="1600" w:id="1151716098"/>
        </w:rPr>
        <w:t>业</w:t>
      </w:r>
      <w:r w:rsidRPr="0039751A">
        <w:rPr>
          <w:rFonts w:eastAsia="黑体"/>
          <w:sz w:val="28"/>
          <w:szCs w:val="28"/>
        </w:rPr>
        <w:t xml:space="preserve">   </w:t>
      </w:r>
      <w:r>
        <w:rPr>
          <w:rFonts w:eastAsia="黑体" w:hint="eastAsia"/>
          <w:spacing w:val="40"/>
          <w:sz w:val="28"/>
        </w:rPr>
        <w:t>软件</w:t>
      </w:r>
      <w:r>
        <w:rPr>
          <w:rFonts w:eastAsia="黑体"/>
          <w:spacing w:val="40"/>
          <w:sz w:val="28"/>
        </w:rPr>
        <w:t>工程</w:t>
      </w:r>
    </w:p>
    <w:p w14:paraId="370EFAE0" w14:textId="77777777" w:rsidR="00452E49" w:rsidRPr="0039751A" w:rsidRDefault="00452E49" w:rsidP="00452E49">
      <w:pPr>
        <w:pStyle w:val="15CharCharChar"/>
        <w:ind w:leftChars="1000" w:left="2400" w:firstLineChars="0" w:firstLine="0"/>
        <w:rPr>
          <w:rFonts w:ascii="Times New Roman" w:eastAsia="黑体" w:hAnsi="Times New Roman" w:cs="Times New Roman"/>
          <w:sz w:val="28"/>
          <w:szCs w:val="28"/>
        </w:rPr>
      </w:pPr>
      <w:r w:rsidRPr="007B05D4">
        <w:rPr>
          <w:rFonts w:ascii="Times New Roman" w:eastAsia="黑体" w:cs="Times New Roman"/>
          <w:spacing w:val="80"/>
          <w:kern w:val="0"/>
          <w:sz w:val="28"/>
          <w:szCs w:val="28"/>
          <w:fitText w:val="1600" w:id="1151716099"/>
        </w:rPr>
        <w:t>指导教</w:t>
      </w:r>
      <w:r w:rsidRPr="007B05D4">
        <w:rPr>
          <w:rFonts w:ascii="Times New Roman" w:eastAsia="黑体" w:cs="Times New Roman"/>
          <w:kern w:val="0"/>
          <w:sz w:val="28"/>
          <w:szCs w:val="28"/>
          <w:fitText w:val="1600" w:id="1151716099"/>
        </w:rPr>
        <w:t>师</w:t>
      </w:r>
      <w:r w:rsidRPr="0039751A">
        <w:rPr>
          <w:rFonts w:ascii="Times New Roman" w:eastAsia="黑体" w:hAnsi="Times New Roman" w:cs="Times New Roman"/>
          <w:sz w:val="28"/>
          <w:szCs w:val="28"/>
        </w:rPr>
        <w:t xml:space="preserve">   </w:t>
      </w:r>
      <w:r>
        <w:rPr>
          <w:rFonts w:ascii="Times New Roman" w:eastAsia="黑体" w:hAnsi="Times New Roman" w:cs="Times New Roman" w:hint="eastAsia"/>
          <w:spacing w:val="74"/>
          <w:sz w:val="28"/>
        </w:rPr>
        <w:t>吴文峻</w:t>
      </w:r>
      <w:r w:rsidRPr="0039751A">
        <w:rPr>
          <w:rFonts w:ascii="Times New Roman" w:eastAsia="黑体" w:hAnsi="Times New Roman" w:cs="Times New Roman"/>
          <w:spacing w:val="74"/>
          <w:sz w:val="28"/>
        </w:rPr>
        <w:t xml:space="preserve"> </w:t>
      </w:r>
      <w:r>
        <w:rPr>
          <w:rFonts w:ascii="Times New Roman" w:eastAsia="黑体" w:hAnsi="Times New Roman" w:cs="Times New Roman" w:hint="eastAsia"/>
          <w:spacing w:val="74"/>
          <w:sz w:val="28"/>
        </w:rPr>
        <w:t>教授</w:t>
      </w:r>
    </w:p>
    <w:p w14:paraId="54BB2B61" w14:textId="77777777" w:rsidR="00452E49" w:rsidRDefault="00452E49" w:rsidP="00452E49">
      <w:pPr>
        <w:ind w:leftChars="1000" w:left="2400" w:firstLineChars="0" w:firstLine="0"/>
        <w:rPr>
          <w:rFonts w:eastAsia="黑体"/>
          <w:spacing w:val="40"/>
          <w:sz w:val="28"/>
        </w:rPr>
      </w:pPr>
      <w:r w:rsidRPr="007B05D4">
        <w:rPr>
          <w:rFonts w:eastAsia="黑体"/>
          <w:spacing w:val="80"/>
          <w:kern w:val="0"/>
          <w:sz w:val="28"/>
          <w:szCs w:val="28"/>
          <w:fitText w:val="1600" w:id="1151716100"/>
        </w:rPr>
        <w:t>培养院</w:t>
      </w:r>
      <w:r w:rsidRPr="007B05D4">
        <w:rPr>
          <w:rFonts w:eastAsia="黑体"/>
          <w:kern w:val="0"/>
          <w:sz w:val="28"/>
          <w:szCs w:val="28"/>
          <w:fitText w:val="1600" w:id="1151716100"/>
        </w:rPr>
        <w:t>系</w:t>
      </w:r>
      <w:r w:rsidRPr="0039751A">
        <w:rPr>
          <w:rFonts w:eastAsia="黑体"/>
          <w:sz w:val="28"/>
          <w:szCs w:val="28"/>
        </w:rPr>
        <w:t xml:space="preserve">   </w:t>
      </w:r>
      <w:r w:rsidRPr="0039751A">
        <w:rPr>
          <w:rFonts w:eastAsia="黑体"/>
          <w:spacing w:val="40"/>
          <w:sz w:val="28"/>
        </w:rPr>
        <w:t>计算机学院</w:t>
      </w:r>
    </w:p>
    <w:p w14:paraId="1C307151" w14:textId="77777777" w:rsidR="003C0C16" w:rsidRDefault="003C0C16" w:rsidP="003C0C16">
      <w:pPr>
        <w:spacing w:line="240" w:lineRule="auto"/>
        <w:ind w:firstLineChars="0" w:firstLine="0"/>
        <w:jc w:val="center"/>
        <w:rPr>
          <w:b/>
          <w:bCs/>
          <w:color w:val="000000"/>
          <w:sz w:val="36"/>
          <w:szCs w:val="36"/>
        </w:rPr>
      </w:pPr>
    </w:p>
    <w:p w14:paraId="48210DDB" w14:textId="77777777" w:rsidR="00452E49" w:rsidRDefault="00452E49" w:rsidP="00142C8D">
      <w:pPr>
        <w:spacing w:line="240" w:lineRule="auto"/>
        <w:ind w:firstLineChars="0" w:firstLine="0"/>
        <w:rPr>
          <w:b/>
          <w:bCs/>
          <w:color w:val="000000"/>
          <w:sz w:val="36"/>
          <w:szCs w:val="36"/>
        </w:rPr>
      </w:pPr>
    </w:p>
    <w:p w14:paraId="5F055FE6" w14:textId="77777777" w:rsidR="00142C8D" w:rsidRDefault="00142C8D" w:rsidP="00142C8D">
      <w:pPr>
        <w:spacing w:line="240" w:lineRule="auto"/>
        <w:ind w:firstLineChars="0" w:firstLine="0"/>
        <w:rPr>
          <w:b/>
          <w:bCs/>
          <w:color w:val="000000"/>
          <w:sz w:val="36"/>
          <w:szCs w:val="36"/>
        </w:rPr>
      </w:pPr>
    </w:p>
    <w:p w14:paraId="7A585835" w14:textId="79FD1397" w:rsidR="00142C8D" w:rsidRPr="003C0C16" w:rsidRDefault="00142C8D" w:rsidP="00142C8D">
      <w:pPr>
        <w:spacing w:line="240" w:lineRule="auto"/>
        <w:ind w:firstLineChars="0" w:firstLine="0"/>
        <w:jc w:val="center"/>
        <w:rPr>
          <w:b/>
          <w:bCs/>
          <w:color w:val="000000"/>
          <w:sz w:val="36"/>
          <w:szCs w:val="36"/>
        </w:rPr>
      </w:pPr>
      <w:r w:rsidRPr="003C0C16">
        <w:rPr>
          <w:b/>
          <w:bCs/>
          <w:color w:val="000000"/>
          <w:sz w:val="36"/>
          <w:szCs w:val="36"/>
        </w:rPr>
        <w:lastRenderedPageBreak/>
        <w:t xml:space="preserve">The Research </w:t>
      </w:r>
      <w:r>
        <w:rPr>
          <w:b/>
          <w:bCs/>
          <w:color w:val="000000"/>
          <w:sz w:val="36"/>
          <w:szCs w:val="36"/>
        </w:rPr>
        <w:t>of Modeling Student</w:t>
      </w:r>
      <w:r w:rsidRPr="00B20387">
        <w:rPr>
          <w:b/>
          <w:bCs/>
          <w:color w:val="000000"/>
          <w:sz w:val="36"/>
          <w:szCs w:val="36"/>
        </w:rPr>
        <w:t xml:space="preserve"> </w:t>
      </w:r>
      <w:r>
        <w:rPr>
          <w:b/>
          <w:bCs/>
          <w:color w:val="000000"/>
          <w:sz w:val="36"/>
          <w:szCs w:val="36"/>
        </w:rPr>
        <w:t xml:space="preserve">Personalized </w:t>
      </w:r>
      <w:r w:rsidRPr="00B20387">
        <w:rPr>
          <w:b/>
          <w:bCs/>
          <w:color w:val="000000"/>
          <w:sz w:val="36"/>
          <w:szCs w:val="36"/>
        </w:rPr>
        <w:t xml:space="preserve">Learning Outcomes </w:t>
      </w:r>
      <w:r>
        <w:rPr>
          <w:b/>
          <w:bCs/>
          <w:color w:val="000000"/>
          <w:sz w:val="36"/>
          <w:szCs w:val="36"/>
        </w:rPr>
        <w:t>for Programming Language</w:t>
      </w:r>
      <w:r w:rsidR="00627CAA">
        <w:rPr>
          <w:b/>
          <w:bCs/>
          <w:color w:val="000000"/>
          <w:sz w:val="36"/>
          <w:szCs w:val="36"/>
        </w:rPr>
        <w:t xml:space="preserve"> Course</w:t>
      </w:r>
    </w:p>
    <w:p w14:paraId="2A3CF4B2" w14:textId="77777777" w:rsidR="00142C8D" w:rsidRPr="00266273" w:rsidRDefault="00142C8D" w:rsidP="00142C8D">
      <w:pPr>
        <w:spacing w:line="240" w:lineRule="auto"/>
        <w:ind w:firstLineChars="0" w:firstLine="0"/>
        <w:rPr>
          <w:color w:val="000000"/>
          <w:sz w:val="36"/>
          <w:szCs w:val="36"/>
        </w:rPr>
      </w:pPr>
    </w:p>
    <w:p w14:paraId="7F842BD9" w14:textId="77777777" w:rsidR="00142C8D" w:rsidRPr="00DD6DA2" w:rsidRDefault="00142C8D" w:rsidP="00142C8D">
      <w:pPr>
        <w:spacing w:line="240" w:lineRule="auto"/>
        <w:ind w:firstLineChars="0" w:firstLine="0"/>
        <w:rPr>
          <w:color w:val="000000"/>
          <w:sz w:val="36"/>
          <w:szCs w:val="36"/>
        </w:rPr>
      </w:pPr>
    </w:p>
    <w:p w14:paraId="0C932636" w14:textId="77777777" w:rsidR="00142C8D" w:rsidRPr="00266273" w:rsidRDefault="00142C8D" w:rsidP="00142C8D">
      <w:pPr>
        <w:spacing w:line="240" w:lineRule="auto"/>
        <w:ind w:firstLineChars="0" w:firstLine="0"/>
        <w:jc w:val="center"/>
        <w:outlineLvl w:val="0"/>
        <w:rPr>
          <w:color w:val="000000"/>
          <w:sz w:val="36"/>
          <w:szCs w:val="36"/>
        </w:rPr>
      </w:pPr>
      <w:bookmarkStart w:id="2" w:name="_Toc438213882"/>
      <w:bookmarkStart w:id="3" w:name="_Toc438217554"/>
      <w:bookmarkStart w:id="4" w:name="_Toc438217668"/>
      <w:r w:rsidRPr="003C0C16">
        <w:rPr>
          <w:color w:val="000000"/>
          <w:sz w:val="28"/>
          <w:szCs w:val="28"/>
        </w:rPr>
        <w:t>A Dissertation Submitted for the Degree of Maste</w:t>
      </w:r>
      <w:r w:rsidRPr="008032F2">
        <w:rPr>
          <w:color w:val="000000"/>
          <w:sz w:val="28"/>
          <w:szCs w:val="28"/>
        </w:rPr>
        <w:t>r</w:t>
      </w:r>
      <w:bookmarkEnd w:id="2"/>
      <w:bookmarkEnd w:id="3"/>
      <w:bookmarkEnd w:id="4"/>
    </w:p>
    <w:p w14:paraId="042D9B32" w14:textId="77777777" w:rsidR="00142C8D" w:rsidRPr="00184672" w:rsidRDefault="00142C8D" w:rsidP="00142C8D">
      <w:pPr>
        <w:spacing w:line="240" w:lineRule="auto"/>
        <w:ind w:firstLineChars="0" w:firstLine="0"/>
        <w:rPr>
          <w:color w:val="000000"/>
          <w:sz w:val="36"/>
          <w:szCs w:val="36"/>
        </w:rPr>
      </w:pPr>
    </w:p>
    <w:p w14:paraId="64A77BC4" w14:textId="77777777" w:rsidR="00142C8D" w:rsidRPr="00F96D7C" w:rsidRDefault="00142C8D" w:rsidP="00142C8D">
      <w:pPr>
        <w:spacing w:line="240" w:lineRule="auto"/>
        <w:ind w:firstLineChars="0" w:firstLine="0"/>
        <w:rPr>
          <w:color w:val="000000"/>
          <w:sz w:val="36"/>
          <w:szCs w:val="36"/>
        </w:rPr>
      </w:pPr>
    </w:p>
    <w:p w14:paraId="08440DA9" w14:textId="77777777" w:rsidR="00142C8D" w:rsidRDefault="00142C8D" w:rsidP="00142C8D">
      <w:pPr>
        <w:spacing w:line="240" w:lineRule="auto"/>
        <w:ind w:firstLineChars="0" w:firstLine="0"/>
        <w:rPr>
          <w:color w:val="000000"/>
          <w:sz w:val="36"/>
          <w:szCs w:val="36"/>
        </w:rPr>
      </w:pPr>
    </w:p>
    <w:p w14:paraId="35CCBEBF" w14:textId="77777777" w:rsidR="00142C8D" w:rsidRPr="00266273" w:rsidRDefault="00142C8D" w:rsidP="00142C8D">
      <w:pPr>
        <w:spacing w:line="240" w:lineRule="auto"/>
        <w:ind w:firstLineChars="0" w:firstLine="0"/>
        <w:rPr>
          <w:color w:val="000000"/>
          <w:sz w:val="36"/>
          <w:szCs w:val="36"/>
        </w:rPr>
      </w:pPr>
    </w:p>
    <w:p w14:paraId="0ABE81A1" w14:textId="77777777" w:rsidR="00142C8D" w:rsidRPr="003C0C16" w:rsidRDefault="00142C8D" w:rsidP="00142C8D">
      <w:pPr>
        <w:spacing w:line="240" w:lineRule="auto"/>
        <w:ind w:firstLineChars="0" w:firstLine="0"/>
        <w:jc w:val="center"/>
        <w:outlineLvl w:val="0"/>
        <w:rPr>
          <w:b/>
          <w:color w:val="000000"/>
          <w:sz w:val="30"/>
          <w:szCs w:val="30"/>
          <w:lang w:val="it-IT"/>
        </w:rPr>
      </w:pPr>
      <w:bookmarkStart w:id="5" w:name="_Toc438213883"/>
      <w:bookmarkStart w:id="6" w:name="_Toc438217555"/>
      <w:bookmarkStart w:id="7" w:name="_Toc438217669"/>
      <w:r w:rsidRPr="003C0C16">
        <w:rPr>
          <w:b/>
          <w:color w:val="000000"/>
          <w:sz w:val="30"/>
          <w:szCs w:val="30"/>
          <w:lang w:val="it-IT"/>
        </w:rPr>
        <w:t>Candidate</w:t>
      </w:r>
      <w:r w:rsidRPr="003C0C16">
        <w:rPr>
          <w:b/>
          <w:color w:val="000000"/>
          <w:sz w:val="30"/>
          <w:szCs w:val="30"/>
          <w:lang w:val="it-IT"/>
        </w:rPr>
        <w:t>：</w:t>
      </w:r>
      <w:r>
        <w:rPr>
          <w:b/>
          <w:color w:val="000000"/>
          <w:sz w:val="30"/>
          <w:szCs w:val="30"/>
          <w:lang w:val="it-IT"/>
        </w:rPr>
        <w:t>S</w:t>
      </w:r>
      <w:bookmarkEnd w:id="5"/>
      <w:bookmarkEnd w:id="6"/>
      <w:bookmarkEnd w:id="7"/>
      <w:r>
        <w:rPr>
          <w:b/>
          <w:color w:val="000000"/>
          <w:sz w:val="30"/>
          <w:szCs w:val="30"/>
          <w:lang w:val="it-IT"/>
        </w:rPr>
        <w:t>hanshan Wang</w:t>
      </w:r>
    </w:p>
    <w:p w14:paraId="497FA19A" w14:textId="77777777" w:rsidR="00142C8D" w:rsidRPr="003C0C16" w:rsidRDefault="00142C8D" w:rsidP="00142C8D">
      <w:pPr>
        <w:spacing w:line="240" w:lineRule="auto"/>
        <w:ind w:firstLineChars="0" w:firstLine="0"/>
        <w:jc w:val="center"/>
        <w:rPr>
          <w:b/>
          <w:color w:val="000000"/>
          <w:sz w:val="30"/>
          <w:szCs w:val="30"/>
          <w:lang w:val="it-IT"/>
        </w:rPr>
      </w:pPr>
    </w:p>
    <w:p w14:paraId="40677FEA" w14:textId="77777777" w:rsidR="00142C8D" w:rsidRPr="003C0C16" w:rsidRDefault="00142C8D" w:rsidP="00142C8D">
      <w:pPr>
        <w:spacing w:line="240" w:lineRule="auto"/>
        <w:ind w:firstLineChars="0" w:firstLine="0"/>
        <w:jc w:val="center"/>
        <w:outlineLvl w:val="0"/>
        <w:rPr>
          <w:b/>
          <w:color w:val="000000"/>
          <w:sz w:val="30"/>
          <w:szCs w:val="30"/>
          <w:lang w:val="it-IT"/>
        </w:rPr>
      </w:pPr>
      <w:bookmarkStart w:id="8" w:name="_Toc438213884"/>
      <w:bookmarkStart w:id="9" w:name="_Toc438217556"/>
      <w:bookmarkStart w:id="10" w:name="_Toc438217670"/>
      <w:r w:rsidRPr="003C0C16">
        <w:rPr>
          <w:b/>
          <w:color w:val="000000"/>
          <w:sz w:val="30"/>
          <w:szCs w:val="30"/>
          <w:lang w:val="it-IT"/>
        </w:rPr>
        <w:t>Supervisor</w:t>
      </w:r>
      <w:r w:rsidRPr="003C0C16">
        <w:rPr>
          <w:b/>
          <w:color w:val="000000"/>
          <w:sz w:val="30"/>
          <w:szCs w:val="30"/>
          <w:lang w:val="it-IT"/>
        </w:rPr>
        <w:t>：</w:t>
      </w:r>
      <w:r w:rsidRPr="003C0C16">
        <w:rPr>
          <w:b/>
          <w:color w:val="000000"/>
          <w:sz w:val="30"/>
          <w:szCs w:val="30"/>
          <w:lang w:val="it-IT"/>
        </w:rPr>
        <w:t>Prof.</w:t>
      </w:r>
      <w:r>
        <w:rPr>
          <w:b/>
          <w:color w:val="000000"/>
          <w:sz w:val="30"/>
          <w:szCs w:val="30"/>
          <w:lang w:val="it-IT"/>
        </w:rPr>
        <w:t>Wenjun Wu</w:t>
      </w:r>
      <w:bookmarkEnd w:id="8"/>
      <w:bookmarkEnd w:id="9"/>
      <w:bookmarkEnd w:id="10"/>
    </w:p>
    <w:p w14:paraId="5DA30E38" w14:textId="77777777" w:rsidR="00142C8D" w:rsidRPr="003C0C16" w:rsidRDefault="00142C8D" w:rsidP="00142C8D">
      <w:pPr>
        <w:spacing w:line="240" w:lineRule="auto"/>
        <w:ind w:firstLineChars="0" w:firstLine="0"/>
        <w:rPr>
          <w:lang w:val="it-IT"/>
        </w:rPr>
      </w:pPr>
    </w:p>
    <w:p w14:paraId="53656EDB" w14:textId="77777777" w:rsidR="00142C8D" w:rsidRPr="003C0C16" w:rsidRDefault="00142C8D" w:rsidP="00142C8D">
      <w:pPr>
        <w:spacing w:line="240" w:lineRule="auto"/>
        <w:ind w:firstLineChars="0" w:firstLine="0"/>
        <w:rPr>
          <w:color w:val="000000"/>
          <w:sz w:val="36"/>
          <w:szCs w:val="36"/>
          <w:lang w:val="it-IT"/>
        </w:rPr>
      </w:pPr>
    </w:p>
    <w:p w14:paraId="755AB2B4" w14:textId="77777777" w:rsidR="00142C8D" w:rsidRPr="003C0C16" w:rsidRDefault="00142C8D" w:rsidP="00142C8D">
      <w:pPr>
        <w:spacing w:line="240" w:lineRule="auto"/>
        <w:ind w:firstLineChars="0" w:firstLine="0"/>
        <w:rPr>
          <w:color w:val="000000"/>
          <w:sz w:val="36"/>
          <w:szCs w:val="36"/>
          <w:lang w:val="it-IT"/>
        </w:rPr>
      </w:pPr>
    </w:p>
    <w:p w14:paraId="338699DA" w14:textId="77777777" w:rsidR="00142C8D" w:rsidRPr="003C0C16" w:rsidRDefault="00142C8D" w:rsidP="00142C8D">
      <w:pPr>
        <w:spacing w:line="240" w:lineRule="auto"/>
        <w:ind w:firstLineChars="0" w:firstLine="0"/>
        <w:rPr>
          <w:color w:val="000000"/>
          <w:sz w:val="36"/>
          <w:szCs w:val="36"/>
          <w:lang w:val="it-IT"/>
        </w:rPr>
      </w:pPr>
    </w:p>
    <w:p w14:paraId="4DC920C7" w14:textId="77777777" w:rsidR="00142C8D" w:rsidRPr="003C0C16" w:rsidRDefault="00142C8D" w:rsidP="00142C8D">
      <w:pPr>
        <w:spacing w:line="240" w:lineRule="auto"/>
        <w:ind w:firstLineChars="0" w:firstLine="0"/>
        <w:rPr>
          <w:color w:val="000000"/>
          <w:sz w:val="36"/>
          <w:szCs w:val="36"/>
          <w:lang w:val="it-IT"/>
        </w:rPr>
      </w:pPr>
    </w:p>
    <w:p w14:paraId="37FB514E" w14:textId="77777777" w:rsidR="00142C8D" w:rsidRPr="003C0C16" w:rsidRDefault="00142C8D" w:rsidP="00142C8D">
      <w:pPr>
        <w:spacing w:line="240" w:lineRule="auto"/>
        <w:ind w:left="425" w:right="334" w:firstLineChars="0" w:firstLine="0"/>
        <w:jc w:val="center"/>
        <w:outlineLvl w:val="0"/>
        <w:rPr>
          <w:sz w:val="30"/>
          <w:szCs w:val="30"/>
        </w:rPr>
      </w:pPr>
      <w:bookmarkStart w:id="11" w:name="_Toc438213885"/>
      <w:bookmarkStart w:id="12" w:name="_Toc438217557"/>
      <w:bookmarkStart w:id="13" w:name="_Toc438217671"/>
      <w:r w:rsidRPr="003C0C16">
        <w:rPr>
          <w:sz w:val="30"/>
          <w:szCs w:val="30"/>
        </w:rPr>
        <w:t>School of Computer Science and Engineering</w:t>
      </w:r>
      <w:bookmarkEnd w:id="11"/>
      <w:bookmarkEnd w:id="12"/>
      <w:bookmarkEnd w:id="13"/>
    </w:p>
    <w:p w14:paraId="3F6ADD1A" w14:textId="77777777" w:rsidR="00142C8D" w:rsidRPr="003C0C16" w:rsidRDefault="00142C8D" w:rsidP="00142C8D">
      <w:pPr>
        <w:spacing w:line="240" w:lineRule="auto"/>
        <w:ind w:firstLineChars="0" w:firstLine="0"/>
        <w:jc w:val="center"/>
        <w:rPr>
          <w:color w:val="000000"/>
          <w:sz w:val="30"/>
          <w:szCs w:val="30"/>
        </w:rPr>
      </w:pPr>
      <w:proofErr w:type="spellStart"/>
      <w:r w:rsidRPr="003C0C16">
        <w:rPr>
          <w:color w:val="000000"/>
          <w:sz w:val="30"/>
          <w:szCs w:val="30"/>
        </w:rPr>
        <w:t>Beihang</w:t>
      </w:r>
      <w:proofErr w:type="spellEnd"/>
      <w:r w:rsidRPr="003C0C16">
        <w:rPr>
          <w:color w:val="000000"/>
          <w:sz w:val="30"/>
          <w:szCs w:val="30"/>
        </w:rPr>
        <w:t xml:space="preserve"> University, Beijing, China</w:t>
      </w:r>
    </w:p>
    <w:p w14:paraId="1C307164" w14:textId="77777777" w:rsidR="00274E11" w:rsidRPr="003C0C16" w:rsidRDefault="00274E11" w:rsidP="003C0C16">
      <w:pPr>
        <w:widowControl/>
        <w:tabs>
          <w:tab w:val="clear" w:pos="480"/>
        </w:tabs>
        <w:adjustRightInd/>
        <w:spacing w:line="240" w:lineRule="auto"/>
        <w:ind w:firstLineChars="0" w:firstLine="0"/>
        <w:rPr>
          <w:color w:val="000000"/>
          <w:sz w:val="36"/>
          <w:szCs w:val="36"/>
        </w:rPr>
      </w:pPr>
      <w:r w:rsidRPr="003C0C16">
        <w:rPr>
          <w:color w:val="000000"/>
          <w:sz w:val="36"/>
          <w:szCs w:val="36"/>
        </w:rPr>
        <w:br w:type="page"/>
      </w:r>
    </w:p>
    <w:p w14:paraId="49390672" w14:textId="77777777" w:rsidR="00142C8D" w:rsidRPr="0039751A" w:rsidRDefault="00142C8D" w:rsidP="00142C8D">
      <w:pPr>
        <w:spacing w:before="50" w:after="50"/>
        <w:ind w:firstLineChars="0" w:firstLine="0"/>
      </w:pPr>
      <w:r w:rsidRPr="0039751A">
        <w:rPr>
          <w:rFonts w:eastAsia="黑体"/>
          <w:b/>
          <w:sz w:val="21"/>
          <w:szCs w:val="21"/>
        </w:rPr>
        <w:lastRenderedPageBreak/>
        <w:t>中图分类号：</w:t>
      </w:r>
    </w:p>
    <w:p w14:paraId="2BB91C6E" w14:textId="77777777" w:rsidR="00142C8D" w:rsidRPr="0039751A" w:rsidRDefault="00142C8D" w:rsidP="00142C8D">
      <w:pPr>
        <w:spacing w:before="50" w:after="50"/>
        <w:ind w:firstLineChars="0" w:firstLine="0"/>
      </w:pPr>
      <w:r w:rsidRPr="0039751A">
        <w:rPr>
          <w:rFonts w:eastAsia="黑体"/>
          <w:b/>
          <w:spacing w:val="24"/>
          <w:sz w:val="21"/>
          <w:szCs w:val="21"/>
        </w:rPr>
        <w:t>论文编号</w:t>
      </w:r>
      <w:r w:rsidRPr="0039751A">
        <w:rPr>
          <w:rFonts w:eastAsia="黑体"/>
          <w:b/>
          <w:sz w:val="21"/>
          <w:szCs w:val="21"/>
        </w:rPr>
        <w:t>：</w:t>
      </w:r>
    </w:p>
    <w:p w14:paraId="778479B4" w14:textId="77777777" w:rsidR="00142C8D" w:rsidRPr="0039751A" w:rsidRDefault="00142C8D" w:rsidP="00142C8D">
      <w:pPr>
        <w:spacing w:line="240" w:lineRule="auto"/>
        <w:ind w:firstLineChars="0" w:firstLine="0"/>
        <w:rPr>
          <w:sz w:val="28"/>
          <w:szCs w:val="28"/>
        </w:rPr>
      </w:pPr>
    </w:p>
    <w:p w14:paraId="303DF51D" w14:textId="77777777" w:rsidR="00142C8D" w:rsidRPr="0039751A" w:rsidRDefault="00142C8D" w:rsidP="00142C8D">
      <w:pPr>
        <w:ind w:firstLineChars="0" w:firstLine="0"/>
        <w:jc w:val="center"/>
        <w:rPr>
          <w:rFonts w:eastAsia="黑体"/>
          <w:kern w:val="0"/>
          <w:sz w:val="44"/>
          <w:szCs w:val="44"/>
        </w:rPr>
      </w:pPr>
    </w:p>
    <w:p w14:paraId="53F123CA" w14:textId="77777777" w:rsidR="00142C8D" w:rsidRPr="0039751A" w:rsidRDefault="00142C8D" w:rsidP="00142C8D">
      <w:pPr>
        <w:ind w:firstLineChars="0" w:firstLine="0"/>
        <w:jc w:val="center"/>
        <w:rPr>
          <w:rFonts w:eastAsia="黑体"/>
          <w:kern w:val="0"/>
          <w:sz w:val="44"/>
          <w:szCs w:val="44"/>
        </w:rPr>
      </w:pPr>
    </w:p>
    <w:p w14:paraId="64F6D672" w14:textId="77777777" w:rsidR="00142C8D" w:rsidRPr="0039751A" w:rsidRDefault="00142C8D" w:rsidP="00142C8D">
      <w:pPr>
        <w:ind w:firstLineChars="0" w:firstLine="0"/>
        <w:jc w:val="center"/>
      </w:pPr>
      <w:r w:rsidRPr="007B05D4">
        <w:rPr>
          <w:rFonts w:eastAsia="黑体"/>
          <w:spacing w:val="23"/>
          <w:kern w:val="0"/>
          <w:sz w:val="36"/>
          <w:szCs w:val="36"/>
          <w:fitText w:val="3520" w:id="1151716608"/>
        </w:rPr>
        <w:t>硕</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士</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学</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位</w:t>
      </w:r>
      <w:r w:rsidRPr="007B05D4">
        <w:rPr>
          <w:rFonts w:eastAsia="黑体" w:hint="eastAsia"/>
          <w:spacing w:val="23"/>
          <w:kern w:val="0"/>
          <w:sz w:val="36"/>
          <w:szCs w:val="36"/>
          <w:fitText w:val="3520" w:id="1151716608"/>
        </w:rPr>
        <w:t xml:space="preserve"> </w:t>
      </w:r>
      <w:r w:rsidRPr="007B05D4">
        <w:rPr>
          <w:rFonts w:eastAsia="黑体"/>
          <w:spacing w:val="23"/>
          <w:kern w:val="0"/>
          <w:sz w:val="36"/>
          <w:szCs w:val="36"/>
          <w:fitText w:val="3520" w:id="1151716608"/>
        </w:rPr>
        <w:t>论</w:t>
      </w:r>
      <w:r w:rsidRPr="007B05D4">
        <w:rPr>
          <w:rFonts w:eastAsia="黑体" w:hint="eastAsia"/>
          <w:spacing w:val="23"/>
          <w:kern w:val="0"/>
          <w:sz w:val="36"/>
          <w:szCs w:val="36"/>
          <w:fitText w:val="3520" w:id="1151716608"/>
        </w:rPr>
        <w:t xml:space="preserve"> </w:t>
      </w:r>
      <w:r w:rsidRPr="007B05D4">
        <w:rPr>
          <w:rFonts w:eastAsia="黑体"/>
          <w:kern w:val="0"/>
          <w:sz w:val="36"/>
          <w:szCs w:val="36"/>
          <w:fitText w:val="3520" w:id="1151716608"/>
        </w:rPr>
        <w:t>文</w:t>
      </w:r>
    </w:p>
    <w:p w14:paraId="6C8DB9FD" w14:textId="77777777" w:rsidR="00142C8D" w:rsidRPr="0039751A" w:rsidRDefault="00142C8D" w:rsidP="00142C8D">
      <w:pPr>
        <w:ind w:firstLineChars="0" w:firstLine="0"/>
        <w:jc w:val="center"/>
      </w:pPr>
    </w:p>
    <w:p w14:paraId="1425124D" w14:textId="77777777" w:rsidR="00142C8D" w:rsidRPr="0039751A" w:rsidRDefault="00142C8D" w:rsidP="00142C8D">
      <w:pPr>
        <w:ind w:firstLineChars="0" w:firstLine="0"/>
        <w:jc w:val="center"/>
      </w:pPr>
    </w:p>
    <w:p w14:paraId="6D3BE352" w14:textId="77777777" w:rsidR="00142C8D" w:rsidRPr="0039751A" w:rsidRDefault="00142C8D" w:rsidP="00142C8D">
      <w:pPr>
        <w:ind w:firstLineChars="0" w:firstLine="0"/>
        <w:jc w:val="center"/>
      </w:pPr>
    </w:p>
    <w:p w14:paraId="2D8CA857" w14:textId="2C4DD7A0" w:rsidR="00142C8D" w:rsidRDefault="00142C8D" w:rsidP="00142C8D">
      <w:pPr>
        <w:ind w:firstLineChars="0" w:firstLine="0"/>
        <w:jc w:val="center"/>
        <w:rPr>
          <w:rFonts w:eastAsia="黑体" w:hAnsi="黑体"/>
          <w:sz w:val="48"/>
          <w:szCs w:val="48"/>
        </w:rPr>
      </w:pPr>
      <w:r>
        <w:rPr>
          <w:rFonts w:eastAsia="黑体" w:hAnsi="黑体" w:hint="eastAsia"/>
          <w:sz w:val="48"/>
          <w:szCs w:val="48"/>
        </w:rPr>
        <w:t>面向程序</w:t>
      </w:r>
      <w:r>
        <w:rPr>
          <w:rFonts w:eastAsia="黑体" w:hAnsi="黑体"/>
          <w:sz w:val="48"/>
          <w:szCs w:val="48"/>
        </w:rPr>
        <w:t>设计语言</w:t>
      </w:r>
      <w:r w:rsidR="00AE4A61">
        <w:rPr>
          <w:rFonts w:eastAsia="黑体" w:hAnsi="黑体" w:hint="eastAsia"/>
          <w:sz w:val="48"/>
          <w:szCs w:val="48"/>
        </w:rPr>
        <w:t>课程</w:t>
      </w:r>
      <w:r>
        <w:rPr>
          <w:rFonts w:eastAsia="黑体" w:hAnsi="黑体"/>
          <w:sz w:val="48"/>
          <w:szCs w:val="48"/>
        </w:rPr>
        <w:t>的个性化学习</w:t>
      </w:r>
    </w:p>
    <w:p w14:paraId="0822ECA6" w14:textId="77777777" w:rsidR="00142C8D" w:rsidRPr="008A01AA" w:rsidRDefault="00142C8D" w:rsidP="00142C8D">
      <w:pPr>
        <w:ind w:firstLineChars="0" w:firstLine="0"/>
        <w:jc w:val="center"/>
        <w:rPr>
          <w:rFonts w:eastAsia="黑体" w:hAnsi="黑体"/>
          <w:sz w:val="48"/>
          <w:szCs w:val="48"/>
        </w:rPr>
      </w:pPr>
      <w:r>
        <w:rPr>
          <w:rFonts w:eastAsia="黑体" w:hAnsi="黑体"/>
          <w:sz w:val="48"/>
          <w:szCs w:val="48"/>
        </w:rPr>
        <w:t>效果</w:t>
      </w:r>
      <w:r>
        <w:rPr>
          <w:rFonts w:eastAsia="黑体" w:hAnsi="黑体" w:hint="eastAsia"/>
          <w:sz w:val="48"/>
          <w:szCs w:val="48"/>
        </w:rPr>
        <w:t>建模</w:t>
      </w:r>
      <w:r>
        <w:rPr>
          <w:rFonts w:eastAsia="黑体" w:hAnsi="黑体"/>
          <w:sz w:val="48"/>
          <w:szCs w:val="48"/>
        </w:rPr>
        <w:t>的研究</w:t>
      </w:r>
    </w:p>
    <w:p w14:paraId="3EDD4404" w14:textId="77777777" w:rsidR="00142C8D" w:rsidRPr="0039751A" w:rsidRDefault="00142C8D" w:rsidP="00142C8D">
      <w:pPr>
        <w:ind w:firstLineChars="0" w:firstLine="0"/>
        <w:jc w:val="center"/>
      </w:pPr>
    </w:p>
    <w:p w14:paraId="498731A2" w14:textId="77777777" w:rsidR="00142C8D" w:rsidRPr="0039751A" w:rsidRDefault="00142C8D" w:rsidP="00142C8D">
      <w:pPr>
        <w:ind w:firstLineChars="0" w:firstLine="0"/>
        <w:jc w:val="center"/>
      </w:pPr>
    </w:p>
    <w:p w14:paraId="6287E812" w14:textId="77777777" w:rsidR="00142C8D" w:rsidRPr="0039751A" w:rsidRDefault="00142C8D" w:rsidP="00142C8D">
      <w:pPr>
        <w:ind w:firstLineChars="0" w:firstLine="0"/>
        <w:jc w:val="center"/>
      </w:pPr>
    </w:p>
    <w:p w14:paraId="12DEDAAD" w14:textId="77777777" w:rsidR="00142C8D" w:rsidRPr="0039751A" w:rsidRDefault="00142C8D" w:rsidP="00142C8D">
      <w:pPr>
        <w:ind w:firstLineChars="0" w:firstLine="0"/>
        <w:jc w:val="center"/>
      </w:pPr>
    </w:p>
    <w:p w14:paraId="0A77D40D" w14:textId="77777777" w:rsidR="00142C8D" w:rsidRPr="0039751A" w:rsidRDefault="00142C8D" w:rsidP="00142C8D">
      <w:pPr>
        <w:ind w:firstLineChars="0" w:firstLine="0"/>
        <w:jc w:val="center"/>
      </w:pPr>
    </w:p>
    <w:p w14:paraId="320EA8DA" w14:textId="04ACBA60" w:rsidR="00142C8D" w:rsidRPr="0074036A" w:rsidRDefault="00142C8D" w:rsidP="00142C8D">
      <w:pPr>
        <w:tabs>
          <w:tab w:val="left" w:pos="4785"/>
        </w:tabs>
        <w:spacing w:line="480" w:lineRule="auto"/>
        <w:ind w:firstLineChars="0" w:firstLine="0"/>
        <w:rPr>
          <w:color w:val="000000"/>
        </w:rPr>
      </w:pPr>
      <w:r w:rsidRPr="0074036A">
        <w:rPr>
          <w:color w:val="000000"/>
        </w:rPr>
        <w:t>作者姓名</w:t>
      </w:r>
      <w:r w:rsidRPr="0074036A">
        <w:rPr>
          <w:color w:val="000000"/>
        </w:rPr>
        <w:t xml:space="preserve">           </w:t>
      </w:r>
      <w:r w:rsidR="00AE4A61">
        <w:rPr>
          <w:rFonts w:hint="eastAsia"/>
          <w:color w:val="000000"/>
        </w:rPr>
        <w:t>王</w:t>
      </w:r>
      <w:r w:rsidR="00AE4A61">
        <w:rPr>
          <w:rFonts w:hint="eastAsia"/>
          <w:color w:val="000000"/>
        </w:rPr>
        <w:t xml:space="preserve"> </w:t>
      </w:r>
      <w:proofErr w:type="gramStart"/>
      <w:r w:rsidR="00AE4A61">
        <w:rPr>
          <w:rFonts w:hint="eastAsia"/>
          <w:color w:val="000000"/>
        </w:rPr>
        <w:t>珊</w:t>
      </w:r>
      <w:proofErr w:type="gramEnd"/>
      <w:r w:rsidR="00AE4A61">
        <w:rPr>
          <w:rFonts w:hint="eastAsia"/>
          <w:color w:val="000000"/>
        </w:rPr>
        <w:t xml:space="preserve"> </w:t>
      </w:r>
      <w:proofErr w:type="gramStart"/>
      <w:r w:rsidR="00AE4A61">
        <w:rPr>
          <w:rFonts w:hint="eastAsia"/>
          <w:color w:val="000000"/>
        </w:rPr>
        <w:t>珊</w:t>
      </w:r>
      <w:proofErr w:type="gramEnd"/>
      <w:r w:rsidRPr="0074036A">
        <w:rPr>
          <w:color w:val="000000"/>
        </w:rPr>
        <w:tab/>
      </w:r>
      <w:r w:rsidRPr="0074036A">
        <w:rPr>
          <w:color w:val="000000"/>
        </w:rPr>
        <w:t>申请学位级别</w:t>
      </w:r>
      <w:r w:rsidRPr="0074036A">
        <w:rPr>
          <w:color w:val="000000"/>
        </w:rPr>
        <w:t xml:space="preserve">    </w:t>
      </w:r>
      <w:r>
        <w:rPr>
          <w:rFonts w:hint="eastAsia"/>
          <w:color w:val="000000"/>
        </w:rPr>
        <w:t>工学</w:t>
      </w:r>
      <w:r w:rsidRPr="0074036A">
        <w:rPr>
          <w:color w:val="000000"/>
        </w:rPr>
        <w:t>硕士</w:t>
      </w:r>
    </w:p>
    <w:p w14:paraId="77707A86" w14:textId="77777777" w:rsidR="00142C8D" w:rsidRPr="0074036A" w:rsidRDefault="00142C8D" w:rsidP="00142C8D">
      <w:pPr>
        <w:tabs>
          <w:tab w:val="left" w:pos="4785"/>
        </w:tabs>
        <w:spacing w:line="480" w:lineRule="auto"/>
        <w:ind w:firstLineChars="0" w:firstLine="0"/>
        <w:rPr>
          <w:color w:val="000000"/>
        </w:rPr>
      </w:pPr>
      <w:r w:rsidRPr="0074036A">
        <w:rPr>
          <w:color w:val="000000"/>
        </w:rPr>
        <w:t>指导教师姓名</w:t>
      </w:r>
      <w:r w:rsidRPr="0074036A">
        <w:rPr>
          <w:color w:val="000000"/>
        </w:rPr>
        <w:t xml:space="preserve">       </w:t>
      </w:r>
      <w:r>
        <w:rPr>
          <w:rFonts w:hint="eastAsia"/>
          <w:color w:val="000000"/>
        </w:rPr>
        <w:t>吴</w:t>
      </w:r>
      <w:r>
        <w:rPr>
          <w:rFonts w:hint="eastAsia"/>
          <w:color w:val="000000"/>
        </w:rPr>
        <w:t xml:space="preserve"> </w:t>
      </w:r>
      <w:r>
        <w:rPr>
          <w:rFonts w:hint="eastAsia"/>
          <w:color w:val="000000"/>
        </w:rPr>
        <w:t>文</w:t>
      </w:r>
      <w:r>
        <w:rPr>
          <w:rFonts w:hint="eastAsia"/>
          <w:color w:val="000000"/>
        </w:rPr>
        <w:t xml:space="preserve"> </w:t>
      </w:r>
      <w:r>
        <w:rPr>
          <w:rFonts w:hint="eastAsia"/>
          <w:color w:val="000000"/>
        </w:rPr>
        <w:t>峻</w:t>
      </w:r>
      <w:r w:rsidRPr="0074036A">
        <w:rPr>
          <w:color w:val="000000"/>
        </w:rPr>
        <w:tab/>
      </w:r>
      <w:r w:rsidRPr="0074036A">
        <w:rPr>
          <w:color w:val="000000"/>
        </w:rPr>
        <w:t>职</w:t>
      </w:r>
      <w:r w:rsidRPr="0074036A">
        <w:rPr>
          <w:color w:val="000000"/>
        </w:rPr>
        <w:t xml:space="preserve">     </w:t>
      </w:r>
      <w:r w:rsidRPr="0074036A">
        <w:rPr>
          <w:color w:val="000000"/>
        </w:rPr>
        <w:t>称</w:t>
      </w:r>
      <w:r w:rsidRPr="0074036A">
        <w:rPr>
          <w:color w:val="000000"/>
        </w:rPr>
        <w:t xml:space="preserve">       </w:t>
      </w:r>
      <w:r w:rsidRPr="0074036A">
        <w:rPr>
          <w:color w:val="000000"/>
        </w:rPr>
        <w:t>教授</w:t>
      </w:r>
    </w:p>
    <w:p w14:paraId="311963E3" w14:textId="77777777" w:rsidR="00142C8D" w:rsidRPr="0074036A" w:rsidRDefault="00142C8D" w:rsidP="00142C8D">
      <w:pPr>
        <w:tabs>
          <w:tab w:val="left" w:pos="4785"/>
        </w:tabs>
        <w:spacing w:line="480" w:lineRule="auto"/>
        <w:ind w:firstLineChars="0" w:firstLine="0"/>
        <w:rPr>
          <w:color w:val="000000"/>
        </w:rPr>
      </w:pPr>
      <w:r w:rsidRPr="0074036A">
        <w:rPr>
          <w:color w:val="000000"/>
        </w:rPr>
        <w:t>学科专业</w:t>
      </w:r>
      <w:r w:rsidRPr="0074036A">
        <w:rPr>
          <w:color w:val="000000"/>
        </w:rPr>
        <w:t xml:space="preserve">      </w:t>
      </w:r>
      <w:r>
        <w:rPr>
          <w:rFonts w:hint="eastAsia"/>
          <w:color w:val="000000"/>
        </w:rPr>
        <w:t>软件</w:t>
      </w:r>
      <w:r>
        <w:rPr>
          <w:color w:val="000000"/>
        </w:rPr>
        <w:t>工程</w:t>
      </w:r>
      <w:r w:rsidRPr="0074036A">
        <w:rPr>
          <w:color w:val="000000"/>
        </w:rPr>
        <w:tab/>
      </w:r>
      <w:r w:rsidRPr="0074036A">
        <w:rPr>
          <w:color w:val="000000"/>
        </w:rPr>
        <w:t>研究方向</w:t>
      </w:r>
      <w:r w:rsidRPr="0074036A">
        <w:rPr>
          <w:color w:val="000000"/>
        </w:rPr>
        <w:t xml:space="preserve">     </w:t>
      </w:r>
      <w:r>
        <w:rPr>
          <w:color w:val="000000"/>
        </w:rPr>
        <w:t xml:space="preserve"> </w:t>
      </w:r>
      <w:r>
        <w:rPr>
          <w:rFonts w:hint="eastAsia"/>
          <w:color w:val="000000"/>
        </w:rPr>
        <w:t>软件</w:t>
      </w:r>
      <w:r>
        <w:rPr>
          <w:color w:val="000000"/>
        </w:rPr>
        <w:t>工程</w:t>
      </w:r>
    </w:p>
    <w:p w14:paraId="3619C306" w14:textId="4A31FE7D" w:rsidR="00142C8D" w:rsidRPr="0074036A" w:rsidRDefault="00142C8D" w:rsidP="00142C8D">
      <w:pPr>
        <w:tabs>
          <w:tab w:val="left" w:pos="4785"/>
        </w:tabs>
        <w:spacing w:line="480" w:lineRule="auto"/>
        <w:ind w:firstLineChars="0" w:firstLine="0"/>
        <w:rPr>
          <w:color w:val="000000"/>
        </w:rPr>
      </w:pPr>
      <w:r w:rsidRPr="0074036A">
        <w:rPr>
          <w:color w:val="000000"/>
        </w:rPr>
        <w:t>学习时间自</w:t>
      </w:r>
      <w:r w:rsidRPr="0074036A">
        <w:rPr>
          <w:color w:val="000000"/>
        </w:rPr>
        <w:t xml:space="preserve">    </w:t>
      </w:r>
      <w:r>
        <w:rPr>
          <w:color w:val="000000"/>
        </w:rPr>
        <w:t>2014</w:t>
      </w:r>
      <w:r w:rsidRPr="0074036A">
        <w:rPr>
          <w:color w:val="000000"/>
        </w:rPr>
        <w:t>年</w:t>
      </w:r>
      <w:r w:rsidRPr="0074036A">
        <w:rPr>
          <w:color w:val="000000"/>
        </w:rPr>
        <w:t xml:space="preserve"> 09</w:t>
      </w:r>
      <w:r w:rsidRPr="0074036A">
        <w:rPr>
          <w:color w:val="000000"/>
        </w:rPr>
        <w:t>月</w:t>
      </w:r>
      <w:r w:rsidRPr="0074036A">
        <w:rPr>
          <w:color w:val="000000"/>
        </w:rPr>
        <w:t xml:space="preserve"> </w:t>
      </w:r>
      <w:r>
        <w:rPr>
          <w:color w:val="000000"/>
        </w:rPr>
        <w:t>15</w:t>
      </w:r>
      <w:r w:rsidRPr="0074036A">
        <w:rPr>
          <w:color w:val="000000"/>
        </w:rPr>
        <w:t>日</w:t>
      </w:r>
      <w:r w:rsidRPr="0074036A">
        <w:rPr>
          <w:color w:val="000000"/>
        </w:rPr>
        <w:tab/>
      </w:r>
      <w:r w:rsidRPr="0074036A">
        <w:rPr>
          <w:color w:val="000000"/>
        </w:rPr>
        <w:t>起至</w:t>
      </w:r>
      <w:r w:rsidRPr="0074036A">
        <w:rPr>
          <w:color w:val="000000"/>
        </w:rPr>
        <w:t xml:space="preserve">          </w:t>
      </w:r>
      <w:r w:rsidR="002328A3">
        <w:rPr>
          <w:color w:val="000000"/>
        </w:rPr>
        <w:t>2017</w:t>
      </w:r>
      <w:r w:rsidRPr="0074036A">
        <w:rPr>
          <w:color w:val="000000"/>
        </w:rPr>
        <w:t>年</w:t>
      </w:r>
      <w:r w:rsidR="002328A3">
        <w:rPr>
          <w:color w:val="000000"/>
        </w:rPr>
        <w:t xml:space="preserve"> </w:t>
      </w:r>
      <w:r w:rsidR="007A1548">
        <w:rPr>
          <w:color w:val="000000"/>
        </w:rPr>
        <w:t>0</w:t>
      </w:r>
      <w:r w:rsidR="002328A3">
        <w:rPr>
          <w:color w:val="000000"/>
        </w:rPr>
        <w:t>3</w:t>
      </w:r>
      <w:r w:rsidRPr="0074036A">
        <w:rPr>
          <w:color w:val="000000"/>
        </w:rPr>
        <w:t>月</w:t>
      </w:r>
      <w:r w:rsidRPr="0074036A">
        <w:rPr>
          <w:color w:val="000000"/>
        </w:rPr>
        <w:t xml:space="preserve"> </w:t>
      </w:r>
      <w:r w:rsidR="00BD6591">
        <w:rPr>
          <w:color w:val="000000"/>
        </w:rPr>
        <w:t xml:space="preserve">  </w:t>
      </w:r>
      <w:r w:rsidRPr="0074036A">
        <w:rPr>
          <w:color w:val="000000"/>
        </w:rPr>
        <w:t>日止</w:t>
      </w:r>
    </w:p>
    <w:p w14:paraId="155B8291" w14:textId="51ACC1E1" w:rsidR="00142C8D" w:rsidRPr="0074036A" w:rsidRDefault="00142C8D" w:rsidP="00142C8D">
      <w:pPr>
        <w:tabs>
          <w:tab w:val="left" w:pos="4785"/>
        </w:tabs>
        <w:spacing w:line="480" w:lineRule="auto"/>
        <w:ind w:firstLineChars="0" w:firstLine="0"/>
        <w:rPr>
          <w:color w:val="000000"/>
        </w:rPr>
      </w:pPr>
      <w:r w:rsidRPr="0074036A">
        <w:rPr>
          <w:color w:val="000000"/>
        </w:rPr>
        <w:t>论文提交日期</w:t>
      </w:r>
      <w:r w:rsidR="007A1548">
        <w:rPr>
          <w:color w:val="000000"/>
        </w:rPr>
        <w:t xml:space="preserve">  2017</w:t>
      </w:r>
      <w:r w:rsidRPr="0074036A">
        <w:rPr>
          <w:color w:val="000000"/>
        </w:rPr>
        <w:t>年</w:t>
      </w:r>
      <w:r w:rsidR="007A1548">
        <w:rPr>
          <w:color w:val="000000"/>
        </w:rPr>
        <w:t xml:space="preserve"> </w:t>
      </w:r>
      <w:r w:rsidR="00BD6591">
        <w:rPr>
          <w:color w:val="000000"/>
        </w:rPr>
        <w:t>0</w:t>
      </w:r>
      <w:r w:rsidR="007A1548">
        <w:rPr>
          <w:color w:val="000000"/>
        </w:rPr>
        <w:t>3</w:t>
      </w:r>
      <w:r w:rsidRPr="0074036A">
        <w:rPr>
          <w:color w:val="000000"/>
        </w:rPr>
        <w:t>月</w:t>
      </w:r>
      <w:r>
        <w:rPr>
          <w:color w:val="000000"/>
        </w:rPr>
        <w:t xml:space="preserve"> 22</w:t>
      </w:r>
      <w:r w:rsidRPr="0074036A">
        <w:rPr>
          <w:color w:val="000000"/>
        </w:rPr>
        <w:t>日</w:t>
      </w:r>
      <w:r w:rsidRPr="0074036A">
        <w:rPr>
          <w:color w:val="000000"/>
        </w:rPr>
        <w:tab/>
      </w:r>
      <w:r w:rsidRPr="0074036A">
        <w:rPr>
          <w:color w:val="000000"/>
        </w:rPr>
        <w:t>论文答辩日期</w:t>
      </w:r>
      <w:r w:rsidRPr="0074036A">
        <w:rPr>
          <w:color w:val="000000"/>
        </w:rPr>
        <w:t xml:space="preserve"> </w:t>
      </w:r>
      <w:r>
        <w:rPr>
          <w:color w:val="000000"/>
        </w:rPr>
        <w:t xml:space="preserve"> 201</w:t>
      </w:r>
      <w:r w:rsidR="00BD6591">
        <w:rPr>
          <w:color w:val="000000"/>
        </w:rPr>
        <w:t>7</w:t>
      </w:r>
      <w:r w:rsidRPr="0074036A">
        <w:rPr>
          <w:color w:val="000000"/>
        </w:rPr>
        <w:t>年</w:t>
      </w:r>
      <w:r w:rsidR="00BD6591">
        <w:rPr>
          <w:color w:val="000000"/>
        </w:rPr>
        <w:t xml:space="preserve"> 03</w:t>
      </w:r>
      <w:r w:rsidRPr="0074036A">
        <w:rPr>
          <w:color w:val="000000"/>
        </w:rPr>
        <w:t>月</w:t>
      </w:r>
      <w:r w:rsidRPr="0074036A">
        <w:rPr>
          <w:color w:val="000000"/>
        </w:rPr>
        <w:t xml:space="preserve"> </w:t>
      </w:r>
      <w:r w:rsidR="00BD6591">
        <w:rPr>
          <w:color w:val="000000"/>
        </w:rPr>
        <w:t xml:space="preserve">  </w:t>
      </w:r>
      <w:r w:rsidRPr="0074036A">
        <w:rPr>
          <w:color w:val="000000"/>
        </w:rPr>
        <w:t>日</w:t>
      </w:r>
    </w:p>
    <w:p w14:paraId="72ACAFCB" w14:textId="5B832276" w:rsidR="00142C8D" w:rsidRPr="0074036A" w:rsidRDefault="00142C8D" w:rsidP="00142C8D">
      <w:pPr>
        <w:tabs>
          <w:tab w:val="left" w:pos="4785"/>
        </w:tabs>
        <w:spacing w:line="480" w:lineRule="auto"/>
        <w:ind w:firstLineChars="0" w:firstLine="0"/>
        <w:rPr>
          <w:color w:val="000000"/>
        </w:rPr>
      </w:pPr>
      <w:r w:rsidRPr="0074036A">
        <w:rPr>
          <w:color w:val="000000"/>
        </w:rPr>
        <w:t>学位授予单位</w:t>
      </w:r>
      <w:r w:rsidRPr="0074036A">
        <w:rPr>
          <w:color w:val="000000"/>
        </w:rPr>
        <w:t xml:space="preserve">  </w:t>
      </w:r>
      <w:r w:rsidRPr="0074036A">
        <w:t>北京航空航天大学</w:t>
      </w:r>
      <w:r w:rsidRPr="0074036A">
        <w:rPr>
          <w:color w:val="000000"/>
        </w:rPr>
        <w:tab/>
      </w:r>
      <w:r w:rsidRPr="0074036A">
        <w:rPr>
          <w:color w:val="000000"/>
        </w:rPr>
        <w:t>学位授予日期</w:t>
      </w:r>
      <w:r>
        <w:rPr>
          <w:color w:val="000000"/>
        </w:rPr>
        <w:t xml:space="preserve">  2017</w:t>
      </w:r>
      <w:r w:rsidRPr="0074036A">
        <w:rPr>
          <w:color w:val="000000"/>
        </w:rPr>
        <w:t>年</w:t>
      </w:r>
      <w:r w:rsidRPr="0074036A">
        <w:rPr>
          <w:color w:val="000000"/>
        </w:rPr>
        <w:t xml:space="preserve"> </w:t>
      </w:r>
      <w:r w:rsidR="00BD6591">
        <w:rPr>
          <w:color w:val="000000"/>
        </w:rPr>
        <w:t>03</w:t>
      </w:r>
      <w:r w:rsidRPr="0074036A">
        <w:rPr>
          <w:color w:val="000000"/>
        </w:rPr>
        <w:t>月</w:t>
      </w:r>
      <w:r w:rsidRPr="0074036A">
        <w:rPr>
          <w:color w:val="000000"/>
        </w:rPr>
        <w:t xml:space="preserve"> </w:t>
      </w:r>
      <w:r w:rsidR="00BD6591">
        <w:rPr>
          <w:color w:val="000000"/>
        </w:rPr>
        <w:t xml:space="preserve">  </w:t>
      </w:r>
      <w:r w:rsidRPr="0074036A">
        <w:rPr>
          <w:color w:val="000000"/>
        </w:rPr>
        <w:t>日</w:t>
      </w:r>
    </w:p>
    <w:p w14:paraId="1C30717B" w14:textId="77777777" w:rsidR="003D1455" w:rsidRDefault="003D1455">
      <w:pPr>
        <w:widowControl/>
        <w:tabs>
          <w:tab w:val="clear" w:pos="480"/>
        </w:tabs>
        <w:adjustRightInd/>
        <w:spacing w:line="240" w:lineRule="auto"/>
        <w:ind w:firstLineChars="0" w:firstLine="0"/>
        <w:rPr>
          <w:color w:val="000000"/>
        </w:rPr>
      </w:pPr>
      <w:r>
        <w:rPr>
          <w:color w:val="000000"/>
        </w:rPr>
        <w:br w:type="page"/>
      </w:r>
    </w:p>
    <w:p w14:paraId="1C30717C" w14:textId="77777777" w:rsidR="003D1455" w:rsidRPr="0039751A" w:rsidRDefault="003D1455" w:rsidP="003C0C16">
      <w:pPr>
        <w:spacing w:line="240" w:lineRule="auto"/>
        <w:ind w:firstLineChars="0" w:firstLine="0"/>
        <w:jc w:val="center"/>
        <w:rPr>
          <w:rFonts w:eastAsia="黑体"/>
          <w:sz w:val="32"/>
        </w:rPr>
      </w:pPr>
      <w:r w:rsidRPr="0039751A">
        <w:rPr>
          <w:rFonts w:eastAsia="黑体"/>
          <w:sz w:val="32"/>
        </w:rPr>
        <w:lastRenderedPageBreak/>
        <w:t>关于学位论文的独创性声明</w:t>
      </w:r>
    </w:p>
    <w:p w14:paraId="1C30717D" w14:textId="77777777" w:rsidR="003D1455" w:rsidRPr="0039751A" w:rsidRDefault="003D1455" w:rsidP="003D1455">
      <w:pPr>
        <w:ind w:firstLineChars="0" w:firstLine="0"/>
        <w:jc w:val="center"/>
      </w:pPr>
    </w:p>
    <w:p w14:paraId="1C30717E" w14:textId="77777777" w:rsidR="003D1455" w:rsidRPr="0039751A" w:rsidRDefault="003D1455" w:rsidP="003D1455">
      <w:pPr>
        <w:ind w:firstLine="480"/>
      </w:pPr>
      <w:r w:rsidRPr="0039751A">
        <w:t>本人郑重声明：所呈交的论文是本人在导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证书等而使用过的材料。与我一同工作的同志对研究所做的任何贡献均已在论文中</w:t>
      </w:r>
      <w:proofErr w:type="gramStart"/>
      <w:r w:rsidRPr="0039751A">
        <w:t>作出</w:t>
      </w:r>
      <w:proofErr w:type="gramEnd"/>
      <w:r w:rsidRPr="0039751A">
        <w:t>了明确的说明。</w:t>
      </w:r>
    </w:p>
    <w:p w14:paraId="1C30717F" w14:textId="77777777" w:rsidR="003D1455" w:rsidRPr="0039751A" w:rsidRDefault="003D1455" w:rsidP="007674EB">
      <w:pPr>
        <w:spacing w:before="120" w:after="120"/>
        <w:ind w:firstLine="480"/>
      </w:pPr>
      <w:r w:rsidRPr="0039751A">
        <w:t>若有不实之处，本人愿意承担相关法律责任。</w:t>
      </w:r>
    </w:p>
    <w:p w14:paraId="1C307180" w14:textId="77777777" w:rsidR="003D1455" w:rsidRPr="0039751A" w:rsidRDefault="003D1455" w:rsidP="003D1455">
      <w:pPr>
        <w:ind w:firstLine="480"/>
      </w:pPr>
      <w:r w:rsidRPr="0039751A">
        <w:t>学位论文作者签名</w:t>
      </w:r>
      <w:r w:rsidR="005C2D66">
        <w:t>：</w:t>
      </w:r>
      <w:r>
        <w:rPr>
          <w:u w:val="single"/>
        </w:rPr>
        <w:t xml:space="preserve">              </w:t>
      </w:r>
      <w:r w:rsidRPr="0039751A">
        <w:rPr>
          <w:u w:val="single"/>
        </w:rPr>
        <w:t xml:space="preserve">    </w:t>
      </w:r>
      <w:r w:rsidRPr="0039751A">
        <w:t xml:space="preserve">  </w:t>
      </w:r>
      <w:r>
        <w:t xml:space="preserve">   </w:t>
      </w:r>
      <w:r w:rsidR="0087235B">
        <w:t xml:space="preserve">  </w:t>
      </w:r>
      <w:r w:rsidRPr="0039751A">
        <w:t>日期</w:t>
      </w:r>
      <w:r w:rsidR="007674EB">
        <w:t>：</w:t>
      </w:r>
      <w:r w:rsidRPr="0039751A">
        <w:t xml:space="preserve">     </w:t>
      </w:r>
      <w:r w:rsidRPr="0039751A">
        <w:t>年</w:t>
      </w:r>
      <w:r w:rsidRPr="0039751A">
        <w:t xml:space="preserve">    </w:t>
      </w:r>
      <w:r w:rsidRPr="0039751A">
        <w:t>月</w:t>
      </w:r>
      <w:r w:rsidRPr="0039751A">
        <w:t xml:space="preserve">    </w:t>
      </w:r>
      <w:r w:rsidRPr="0039751A">
        <w:t>日</w:t>
      </w:r>
    </w:p>
    <w:p w14:paraId="1C307181" w14:textId="77777777" w:rsidR="003D1455" w:rsidRPr="0039751A" w:rsidRDefault="003D1455" w:rsidP="003D1455">
      <w:pPr>
        <w:ind w:firstLine="480"/>
        <w:rPr>
          <w:kern w:val="0"/>
        </w:rPr>
      </w:pPr>
    </w:p>
    <w:p w14:paraId="1C307182" w14:textId="77777777" w:rsidR="003D1455" w:rsidRPr="0039751A" w:rsidRDefault="003D1455" w:rsidP="003D1455">
      <w:pPr>
        <w:ind w:firstLine="480"/>
        <w:rPr>
          <w:kern w:val="0"/>
        </w:rPr>
      </w:pPr>
    </w:p>
    <w:p w14:paraId="1C307183" w14:textId="77777777" w:rsidR="003D1455" w:rsidRPr="0039751A" w:rsidRDefault="003D1455" w:rsidP="003D1455">
      <w:pPr>
        <w:ind w:firstLine="480"/>
        <w:rPr>
          <w:kern w:val="0"/>
        </w:rPr>
      </w:pPr>
    </w:p>
    <w:p w14:paraId="1C307184" w14:textId="77777777" w:rsidR="003D1455" w:rsidRPr="0039751A" w:rsidRDefault="003D1455" w:rsidP="003D1455">
      <w:pPr>
        <w:ind w:firstLine="480"/>
        <w:rPr>
          <w:kern w:val="0"/>
        </w:rPr>
      </w:pPr>
    </w:p>
    <w:p w14:paraId="1C307185" w14:textId="77777777" w:rsidR="003D1455" w:rsidRPr="0039751A" w:rsidRDefault="003D1455" w:rsidP="003C0C16">
      <w:pPr>
        <w:spacing w:line="240" w:lineRule="auto"/>
        <w:ind w:firstLineChars="0" w:firstLine="0"/>
        <w:jc w:val="center"/>
        <w:rPr>
          <w:rFonts w:eastAsia="黑体"/>
          <w:sz w:val="32"/>
        </w:rPr>
      </w:pPr>
      <w:r w:rsidRPr="0039751A">
        <w:rPr>
          <w:rFonts w:eastAsia="黑体"/>
          <w:sz w:val="32"/>
        </w:rPr>
        <w:t>关于学位论文使用授权的声明</w:t>
      </w:r>
    </w:p>
    <w:p w14:paraId="1C307186" w14:textId="77777777" w:rsidR="003D1455" w:rsidRPr="0039751A" w:rsidRDefault="003D1455" w:rsidP="003D1455">
      <w:pPr>
        <w:ind w:firstLineChars="0" w:firstLine="0"/>
        <w:jc w:val="center"/>
      </w:pPr>
    </w:p>
    <w:p w14:paraId="1C307187" w14:textId="77777777" w:rsidR="003D1455" w:rsidRPr="0039751A" w:rsidRDefault="003D1455" w:rsidP="003D1455">
      <w:pPr>
        <w:spacing w:before="120" w:after="120"/>
        <w:ind w:firstLine="480"/>
      </w:pPr>
      <w:r w:rsidRPr="0039751A">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1C307188" w14:textId="77777777" w:rsidR="003D1455" w:rsidRPr="0039751A" w:rsidRDefault="003D1455" w:rsidP="003D1455">
      <w:pPr>
        <w:spacing w:before="120" w:after="120"/>
        <w:ind w:firstLine="480"/>
      </w:pPr>
      <w:r w:rsidRPr="0039751A">
        <w:t>保密学位论文在解密后的使用授权同上。</w:t>
      </w:r>
    </w:p>
    <w:p w14:paraId="1C307189" w14:textId="77777777" w:rsidR="003D1455" w:rsidRPr="0039751A" w:rsidRDefault="003D1455" w:rsidP="003D1455">
      <w:pPr>
        <w:ind w:firstLine="480"/>
      </w:pPr>
    </w:p>
    <w:p w14:paraId="1C30718A" w14:textId="77777777" w:rsidR="003D1455" w:rsidRDefault="003D1455" w:rsidP="003D1455">
      <w:pPr>
        <w:ind w:firstLine="480"/>
      </w:pPr>
      <w:r w:rsidRPr="0039751A">
        <w:t>学位论文作者签名</w:t>
      </w:r>
      <w:r w:rsidR="005C2D66">
        <w:t>：</w:t>
      </w:r>
      <w:r>
        <w:rPr>
          <w:u w:val="single"/>
        </w:rPr>
        <w:t xml:space="preserve">               </w:t>
      </w:r>
      <w:r w:rsidRPr="0039751A">
        <w:rPr>
          <w:u w:val="single"/>
        </w:rPr>
        <w:t xml:space="preserve">   </w:t>
      </w:r>
      <w:r w:rsidRPr="0039751A">
        <w:t xml:space="preserve">  </w:t>
      </w:r>
      <w:r>
        <w:t xml:space="preserve">   </w:t>
      </w:r>
      <w:r w:rsidR="005C2D66">
        <w:t xml:space="preserve">  </w:t>
      </w:r>
      <w:r w:rsidRPr="0039751A">
        <w:t>日期</w:t>
      </w:r>
      <w:r w:rsidR="007674EB">
        <w:t>：</w:t>
      </w:r>
      <w:r w:rsidR="005C2D66">
        <w:t xml:space="preserve">     </w:t>
      </w:r>
      <w:r w:rsidRPr="0039751A">
        <w:t>年</w:t>
      </w:r>
      <w:r w:rsidRPr="0039751A">
        <w:t xml:space="preserve">    </w:t>
      </w:r>
      <w:r w:rsidRPr="0039751A">
        <w:t>月</w:t>
      </w:r>
      <w:r w:rsidRPr="0039751A">
        <w:t xml:space="preserve">    </w:t>
      </w:r>
      <w:r w:rsidRPr="0039751A">
        <w:t>日</w:t>
      </w:r>
    </w:p>
    <w:p w14:paraId="1C30718B" w14:textId="77777777" w:rsidR="00625D4E" w:rsidRDefault="003D1455" w:rsidP="00BB6516">
      <w:pPr>
        <w:ind w:firstLine="480"/>
      </w:pPr>
      <w:r w:rsidRPr="0039751A">
        <w:t>指导教师签名</w:t>
      </w:r>
      <w:r w:rsidR="005C2D66">
        <w:t>：</w:t>
      </w:r>
      <w:r w:rsidR="005C2D66">
        <w:rPr>
          <w:u w:val="single"/>
        </w:rPr>
        <w:t xml:space="preserve">                      </w:t>
      </w:r>
      <w:r w:rsidR="005C2D66">
        <w:t xml:space="preserve">       </w:t>
      </w:r>
      <w:r w:rsidR="005C2D66">
        <w:t>日期：</w:t>
      </w:r>
      <w:r w:rsidR="005C2D66">
        <w:rPr>
          <w:rFonts w:hint="eastAsia"/>
        </w:rPr>
        <w:t xml:space="preserve"> </w:t>
      </w:r>
      <w:r w:rsidR="005C2D66">
        <w:t xml:space="preserve">    </w:t>
      </w:r>
      <w:r w:rsidR="005C2D66">
        <w:rPr>
          <w:rFonts w:hint="eastAsia"/>
        </w:rPr>
        <w:t>年</w:t>
      </w:r>
      <w:r w:rsidR="005C2D66">
        <w:rPr>
          <w:rFonts w:hint="eastAsia"/>
        </w:rPr>
        <w:t xml:space="preserve">    </w:t>
      </w:r>
      <w:r w:rsidR="005C2D66">
        <w:rPr>
          <w:rFonts w:hint="eastAsia"/>
        </w:rPr>
        <w:t>月</w:t>
      </w:r>
      <w:r w:rsidR="005C2D66">
        <w:rPr>
          <w:rFonts w:hint="eastAsia"/>
        </w:rPr>
        <w:t xml:space="preserve">    </w:t>
      </w:r>
      <w:r w:rsidR="005C2D66">
        <w:rPr>
          <w:rFonts w:hint="eastAsia"/>
        </w:rPr>
        <w:t>日</w:t>
      </w:r>
    </w:p>
    <w:p w14:paraId="1C30718C" w14:textId="77777777" w:rsidR="00E9156D" w:rsidRPr="00E9156D" w:rsidRDefault="00E9156D" w:rsidP="00E9156D">
      <w:pPr>
        <w:ind w:firstLineChars="0" w:firstLine="0"/>
        <w:sectPr w:rsidR="00E9156D" w:rsidRPr="00E9156D" w:rsidSect="00E41026">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18" w:left="1701" w:header="851" w:footer="851" w:gutter="0"/>
          <w:pgNumType w:fmt="lowerRoman"/>
          <w:cols w:space="425"/>
          <w:docGrid w:type="linesAndChars" w:linePitch="326"/>
        </w:sectPr>
      </w:pPr>
    </w:p>
    <w:p w14:paraId="1C30718D" w14:textId="77777777" w:rsidR="00691271" w:rsidRDefault="0087235B" w:rsidP="00FA4094">
      <w:pPr>
        <w:spacing w:line="240" w:lineRule="auto"/>
        <w:ind w:firstLineChars="0" w:firstLine="0"/>
        <w:jc w:val="center"/>
        <w:rPr>
          <w:rFonts w:ascii="黑体" w:eastAsia="黑体" w:hAnsi="黑体"/>
          <w:sz w:val="32"/>
          <w:szCs w:val="32"/>
        </w:rPr>
      </w:pPr>
      <w:r w:rsidRPr="0087235B">
        <w:rPr>
          <w:rFonts w:ascii="黑体" w:eastAsia="黑体" w:hAnsi="黑体" w:hint="eastAsia"/>
          <w:sz w:val="32"/>
          <w:szCs w:val="32"/>
        </w:rPr>
        <w:lastRenderedPageBreak/>
        <w:t>摘</w:t>
      </w:r>
      <w:r>
        <w:rPr>
          <w:rFonts w:ascii="黑体" w:eastAsia="黑体" w:hAnsi="黑体" w:hint="eastAsia"/>
          <w:sz w:val="32"/>
          <w:szCs w:val="32"/>
        </w:rPr>
        <w:t xml:space="preserve">    </w:t>
      </w:r>
      <w:r w:rsidRPr="0087235B">
        <w:rPr>
          <w:rFonts w:ascii="黑体" w:eastAsia="黑体" w:hAnsi="黑体" w:hint="eastAsia"/>
          <w:sz w:val="32"/>
          <w:szCs w:val="32"/>
        </w:rPr>
        <w:t>要</w:t>
      </w:r>
    </w:p>
    <w:p w14:paraId="3CBC8B8E" w14:textId="77777777" w:rsidR="00B817E7" w:rsidRDefault="00B817E7" w:rsidP="00FA4094">
      <w:pPr>
        <w:spacing w:line="240" w:lineRule="auto"/>
        <w:ind w:firstLineChars="0" w:firstLine="0"/>
        <w:jc w:val="center"/>
        <w:rPr>
          <w:rFonts w:ascii="黑体" w:eastAsia="黑体" w:hAnsi="黑体"/>
          <w:sz w:val="32"/>
          <w:szCs w:val="32"/>
        </w:rPr>
      </w:pPr>
    </w:p>
    <w:p w14:paraId="3629CE5F" w14:textId="1B3F9E9C" w:rsidR="002837F6" w:rsidRPr="00880628" w:rsidRDefault="002837F6" w:rsidP="002837F6">
      <w:pPr>
        <w:ind w:firstLine="482"/>
      </w:pPr>
      <w:r w:rsidRPr="0087235B">
        <w:rPr>
          <w:rFonts w:hint="eastAsia"/>
          <w:b/>
        </w:rPr>
        <w:t>关键词</w:t>
      </w:r>
      <w:r w:rsidRPr="0087235B">
        <w:rPr>
          <w:b/>
        </w:rPr>
        <w:t>：</w:t>
      </w:r>
      <w:r w:rsidR="00A06E43">
        <w:rPr>
          <w:rFonts w:hint="eastAsia"/>
        </w:rPr>
        <w:t>程序设计</w:t>
      </w:r>
      <w:r w:rsidR="00A06E43">
        <w:t>语言</w:t>
      </w:r>
      <w:r w:rsidR="00A06E43">
        <w:rPr>
          <w:rFonts w:hint="eastAsia"/>
        </w:rPr>
        <w:t>课程</w:t>
      </w:r>
      <w:r w:rsidR="00A06E43">
        <w:t>，</w:t>
      </w:r>
      <w:r>
        <w:rPr>
          <w:rFonts w:hint="eastAsia"/>
        </w:rPr>
        <w:t>学习效果评估，知识跟踪模型，</w:t>
      </w:r>
      <w:r w:rsidR="00855DAD">
        <w:rPr>
          <w:rFonts w:hint="eastAsia"/>
        </w:rPr>
        <w:t>贝叶斯网络</w:t>
      </w:r>
      <w:r w:rsidR="00A031B1" w:rsidRPr="00880628">
        <w:rPr>
          <w:rFonts w:hint="eastAsia"/>
        </w:rPr>
        <w:t xml:space="preserve"> </w:t>
      </w:r>
    </w:p>
    <w:p w14:paraId="1C30718E" w14:textId="77777777" w:rsidR="00793C87" w:rsidRPr="002837F6" w:rsidRDefault="00793C87" w:rsidP="00C37B1D">
      <w:pPr>
        <w:ind w:firstLineChars="0" w:firstLine="0"/>
        <w:jc w:val="center"/>
      </w:pPr>
    </w:p>
    <w:p w14:paraId="1C307194" w14:textId="77777777" w:rsidR="0087235B" w:rsidRDefault="0087235B">
      <w:pPr>
        <w:widowControl/>
        <w:tabs>
          <w:tab w:val="clear" w:pos="480"/>
        </w:tabs>
        <w:adjustRightInd/>
        <w:spacing w:line="240" w:lineRule="auto"/>
        <w:ind w:firstLineChars="0" w:firstLine="0"/>
        <w:jc w:val="left"/>
        <w:rPr>
          <w:rFonts w:ascii="黑体" w:eastAsia="黑体" w:hAnsi="黑体"/>
          <w:sz w:val="32"/>
          <w:szCs w:val="32"/>
        </w:rPr>
      </w:pPr>
      <w:r>
        <w:rPr>
          <w:rFonts w:ascii="黑体" w:eastAsia="黑体" w:hAnsi="黑体"/>
          <w:sz w:val="32"/>
          <w:szCs w:val="32"/>
        </w:rPr>
        <w:br w:type="page"/>
      </w:r>
    </w:p>
    <w:p w14:paraId="1C307195" w14:textId="77777777" w:rsidR="00B970A2" w:rsidRPr="00566857" w:rsidRDefault="0087235B" w:rsidP="00AB7976">
      <w:pPr>
        <w:spacing w:line="240" w:lineRule="auto"/>
        <w:ind w:firstLineChars="0" w:firstLine="0"/>
        <w:jc w:val="center"/>
        <w:outlineLvl w:val="0"/>
        <w:rPr>
          <w:rFonts w:eastAsia="黑体"/>
          <w:b/>
          <w:sz w:val="32"/>
          <w:szCs w:val="32"/>
        </w:rPr>
      </w:pPr>
      <w:bookmarkStart w:id="14" w:name="_Toc438213886"/>
      <w:bookmarkStart w:id="15" w:name="_Toc438217558"/>
      <w:bookmarkStart w:id="16" w:name="_Toc438217672"/>
      <w:r w:rsidRPr="00566857">
        <w:rPr>
          <w:rFonts w:eastAsia="黑体"/>
          <w:b/>
          <w:sz w:val="32"/>
          <w:szCs w:val="32"/>
        </w:rPr>
        <w:lastRenderedPageBreak/>
        <w:t>Abstract</w:t>
      </w:r>
      <w:bookmarkEnd w:id="14"/>
      <w:bookmarkEnd w:id="15"/>
      <w:bookmarkEnd w:id="16"/>
    </w:p>
    <w:p w14:paraId="1C307196" w14:textId="77777777" w:rsidR="002F15CC" w:rsidRDefault="002F15CC" w:rsidP="002F15CC">
      <w:pPr>
        <w:ind w:firstLineChars="0" w:firstLine="0"/>
        <w:jc w:val="center"/>
      </w:pPr>
    </w:p>
    <w:p w14:paraId="7A812804" w14:textId="77777777" w:rsidR="007D03BD" w:rsidRDefault="007D03BD" w:rsidP="002F15CC">
      <w:pPr>
        <w:ind w:firstLineChars="0" w:firstLine="0"/>
        <w:jc w:val="center"/>
      </w:pPr>
    </w:p>
    <w:p w14:paraId="47E91777" w14:textId="77777777" w:rsidR="007D03BD" w:rsidRDefault="007D03BD" w:rsidP="002F15CC">
      <w:pPr>
        <w:ind w:firstLineChars="0" w:firstLine="0"/>
        <w:jc w:val="center"/>
      </w:pPr>
    </w:p>
    <w:p w14:paraId="1C30719B" w14:textId="3D2C82CF" w:rsidR="006420E1" w:rsidRDefault="006420E1" w:rsidP="007711B8">
      <w:pPr>
        <w:ind w:firstLine="482"/>
      </w:pPr>
      <w:r w:rsidRPr="00566857">
        <w:rPr>
          <w:b/>
        </w:rPr>
        <w:t>Key words</w:t>
      </w:r>
      <w:r>
        <w:rPr>
          <w:rFonts w:hint="eastAsia"/>
          <w:b/>
        </w:rPr>
        <w:t>:</w:t>
      </w:r>
      <w:r w:rsidRPr="00566857">
        <w:rPr>
          <w:b/>
        </w:rPr>
        <w:t xml:space="preserve"> </w:t>
      </w:r>
      <w:r w:rsidR="00B817E7" w:rsidRPr="00B817E7">
        <w:t xml:space="preserve">Programming Language Course, </w:t>
      </w:r>
      <w:r>
        <w:t>Student Outcome</w:t>
      </w:r>
      <w:r w:rsidR="00632A34">
        <w:t>s</w:t>
      </w:r>
      <w:r>
        <w:t xml:space="preserve"> Modeling, Knowledge Tracing</w:t>
      </w:r>
      <w:r w:rsidR="00C8741F">
        <w:t xml:space="preserve"> Model</w:t>
      </w:r>
      <w:r>
        <w:t>,</w:t>
      </w:r>
      <w:r w:rsidR="00C8741F" w:rsidRPr="00C8741F">
        <w:t xml:space="preserve"> </w:t>
      </w:r>
      <w:r w:rsidR="00C8741F" w:rsidRPr="00DC7965">
        <w:rPr>
          <w:rFonts w:hint="eastAsia"/>
        </w:rPr>
        <w:t>Probabilistic Graphical Model</w:t>
      </w:r>
    </w:p>
    <w:p w14:paraId="2E65AC49" w14:textId="77777777" w:rsidR="000A1C55" w:rsidRDefault="000A1C55" w:rsidP="007711B8">
      <w:pPr>
        <w:ind w:firstLine="480"/>
      </w:pPr>
    </w:p>
    <w:p w14:paraId="1C30719C" w14:textId="77777777" w:rsidR="00166AD3" w:rsidRPr="00C8741F" w:rsidRDefault="00166AD3" w:rsidP="00C8741F">
      <w:pPr>
        <w:ind w:firstLineChars="0" w:firstLine="0"/>
        <w:rPr>
          <w:rFonts w:ascii="黑体" w:eastAsia="黑体" w:hAnsi="黑体"/>
          <w:b/>
          <w:sz w:val="36"/>
          <w:szCs w:val="36"/>
        </w:rPr>
        <w:sectPr w:rsidR="00166AD3" w:rsidRPr="00C8741F" w:rsidSect="000D1D06">
          <w:headerReference w:type="even" r:id="rId15"/>
          <w:headerReference w:type="default" r:id="rId16"/>
          <w:footerReference w:type="even" r:id="rId17"/>
          <w:footerReference w:type="default" r:id="rId18"/>
          <w:pgSz w:w="11906" w:h="16838"/>
          <w:pgMar w:top="1418" w:right="1134" w:bottom="1418" w:left="1701" w:header="851" w:footer="851" w:gutter="0"/>
          <w:pgNumType w:fmt="upperRoman" w:start="1"/>
          <w:cols w:space="425"/>
          <w:docGrid w:type="linesAndChars" w:linePitch="326"/>
        </w:sectPr>
      </w:pPr>
    </w:p>
    <w:p w14:paraId="1C30719D" w14:textId="77777777" w:rsidR="00196D12" w:rsidRDefault="00196D12" w:rsidP="00CC3A59">
      <w:pPr>
        <w:ind w:firstLineChars="0" w:firstLine="0"/>
        <w:jc w:val="center"/>
        <w:rPr>
          <w:rFonts w:ascii="黑体" w:eastAsia="黑体" w:hAnsi="黑体"/>
          <w:b/>
          <w:sz w:val="36"/>
          <w:szCs w:val="36"/>
        </w:rPr>
      </w:pPr>
      <w:r w:rsidRPr="00196D12">
        <w:rPr>
          <w:rFonts w:ascii="黑体" w:eastAsia="黑体" w:hAnsi="黑体" w:hint="eastAsia"/>
          <w:b/>
          <w:sz w:val="36"/>
          <w:szCs w:val="36"/>
        </w:rPr>
        <w:lastRenderedPageBreak/>
        <w:t>目</w:t>
      </w:r>
      <w:r>
        <w:rPr>
          <w:rFonts w:ascii="黑体" w:eastAsia="黑体" w:hAnsi="黑体" w:hint="eastAsia"/>
          <w:b/>
          <w:sz w:val="36"/>
          <w:szCs w:val="36"/>
        </w:rPr>
        <w:t xml:space="preserve">    </w:t>
      </w:r>
      <w:r w:rsidRPr="00196D12">
        <w:rPr>
          <w:rFonts w:ascii="黑体" w:eastAsia="黑体" w:hAnsi="黑体" w:hint="eastAsia"/>
          <w:b/>
          <w:sz w:val="36"/>
          <w:szCs w:val="36"/>
        </w:rPr>
        <w:t>录</w:t>
      </w:r>
    </w:p>
    <w:p w14:paraId="53F5EE61" w14:textId="67E98F2E" w:rsidR="00CC0007" w:rsidRDefault="00896BA0">
      <w:pPr>
        <w:pStyle w:val="12"/>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38217673" w:history="1">
        <w:r w:rsidR="00CC0007" w:rsidRPr="005A7D40">
          <w:rPr>
            <w:rStyle w:val="af0"/>
            <w:rFonts w:hint="eastAsia"/>
            <w:noProof/>
          </w:rPr>
          <w:t>第一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绪论</w:t>
        </w:r>
        <w:r w:rsidR="00CC0007">
          <w:rPr>
            <w:noProof/>
            <w:webHidden/>
          </w:rPr>
          <w:tab/>
        </w:r>
        <w:r w:rsidR="00CC0007">
          <w:rPr>
            <w:noProof/>
            <w:webHidden/>
          </w:rPr>
          <w:fldChar w:fldCharType="begin"/>
        </w:r>
        <w:r w:rsidR="00CC0007">
          <w:rPr>
            <w:noProof/>
            <w:webHidden/>
          </w:rPr>
          <w:instrText xml:space="preserve"> PAGEREF _Toc438217673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1CC6DA94" w14:textId="1F8102F4" w:rsidR="00CC0007" w:rsidRDefault="00BF6FA3">
      <w:pPr>
        <w:pStyle w:val="22"/>
        <w:rPr>
          <w:rFonts w:asciiTheme="minorHAnsi" w:eastAsiaTheme="minorEastAsia" w:hAnsiTheme="minorHAnsi" w:cstheme="minorBidi"/>
          <w:smallCaps w:val="0"/>
          <w:noProof/>
          <w:sz w:val="21"/>
          <w:szCs w:val="22"/>
        </w:rPr>
      </w:pPr>
      <w:hyperlink w:anchor="_Toc438217674" w:history="1">
        <w:r w:rsidR="00CC0007" w:rsidRPr="005A7D40">
          <w:rPr>
            <w:rStyle w:val="af0"/>
            <w:noProof/>
          </w:rPr>
          <w:t>1.1</w:t>
        </w:r>
        <w:r w:rsidR="00CC0007" w:rsidRPr="005A7D40">
          <w:rPr>
            <w:rStyle w:val="af0"/>
            <w:rFonts w:hint="eastAsia"/>
            <w:noProof/>
          </w:rPr>
          <w:t xml:space="preserve"> </w:t>
        </w:r>
        <w:r w:rsidR="00CC0007" w:rsidRPr="005A7D40">
          <w:rPr>
            <w:rStyle w:val="af0"/>
            <w:rFonts w:hint="eastAsia"/>
            <w:noProof/>
          </w:rPr>
          <w:t>研究背景与意义</w:t>
        </w:r>
        <w:r w:rsidR="00CC0007">
          <w:rPr>
            <w:noProof/>
            <w:webHidden/>
          </w:rPr>
          <w:tab/>
        </w:r>
        <w:r w:rsidR="00CC0007">
          <w:rPr>
            <w:noProof/>
            <w:webHidden/>
          </w:rPr>
          <w:fldChar w:fldCharType="begin"/>
        </w:r>
        <w:r w:rsidR="00CC0007">
          <w:rPr>
            <w:noProof/>
            <w:webHidden/>
          </w:rPr>
          <w:instrText xml:space="preserve"> PAGEREF _Toc438217674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13BC235B" w14:textId="46EA3E84" w:rsidR="00CC0007" w:rsidRDefault="00BF6FA3">
      <w:pPr>
        <w:pStyle w:val="22"/>
        <w:rPr>
          <w:rFonts w:asciiTheme="minorHAnsi" w:eastAsiaTheme="minorEastAsia" w:hAnsiTheme="minorHAnsi" w:cstheme="minorBidi"/>
          <w:smallCaps w:val="0"/>
          <w:noProof/>
          <w:sz w:val="21"/>
          <w:szCs w:val="22"/>
        </w:rPr>
      </w:pPr>
      <w:hyperlink w:anchor="_Toc438217675" w:history="1">
        <w:r w:rsidR="00CC0007" w:rsidRPr="005A7D40">
          <w:rPr>
            <w:rStyle w:val="af0"/>
            <w:noProof/>
          </w:rPr>
          <w:t>1.2</w:t>
        </w:r>
        <w:r w:rsidR="00CC0007" w:rsidRPr="005A7D40">
          <w:rPr>
            <w:rStyle w:val="af0"/>
            <w:rFonts w:hint="eastAsia"/>
            <w:noProof/>
          </w:rPr>
          <w:t xml:space="preserve"> </w:t>
        </w:r>
        <w:r w:rsidR="00CC0007" w:rsidRPr="005A7D40">
          <w:rPr>
            <w:rStyle w:val="af0"/>
            <w:rFonts w:hint="eastAsia"/>
            <w:noProof/>
          </w:rPr>
          <w:t>国内外研究现状</w:t>
        </w:r>
        <w:r w:rsidR="00CC0007">
          <w:rPr>
            <w:noProof/>
            <w:webHidden/>
          </w:rPr>
          <w:tab/>
        </w:r>
        <w:r w:rsidR="00CC0007">
          <w:rPr>
            <w:noProof/>
            <w:webHidden/>
          </w:rPr>
          <w:fldChar w:fldCharType="begin"/>
        </w:r>
        <w:r w:rsidR="00CC0007">
          <w:rPr>
            <w:noProof/>
            <w:webHidden/>
          </w:rPr>
          <w:instrText xml:space="preserve"> PAGEREF _Toc438217675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33A50764" w14:textId="2BE7DB61"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76" w:history="1">
        <w:r w:rsidR="00CC0007" w:rsidRPr="005A7D40">
          <w:rPr>
            <w:rStyle w:val="af0"/>
            <w:noProof/>
          </w:rPr>
          <w:t>1.2.1</w:t>
        </w:r>
        <w:r w:rsidR="00CC0007" w:rsidRPr="005A7D40">
          <w:rPr>
            <w:rStyle w:val="af0"/>
            <w:rFonts w:hint="eastAsia"/>
            <w:noProof/>
          </w:rPr>
          <w:t xml:space="preserve"> </w:t>
        </w:r>
        <w:r w:rsidR="00CC0007" w:rsidRPr="005A7D40">
          <w:rPr>
            <w:rStyle w:val="af0"/>
            <w:rFonts w:hint="eastAsia"/>
            <w:noProof/>
          </w:rPr>
          <w:t>学习效果评估研究现状</w:t>
        </w:r>
        <w:r w:rsidR="00CC0007">
          <w:rPr>
            <w:noProof/>
            <w:webHidden/>
          </w:rPr>
          <w:tab/>
        </w:r>
        <w:r w:rsidR="00CC0007">
          <w:rPr>
            <w:noProof/>
            <w:webHidden/>
          </w:rPr>
          <w:fldChar w:fldCharType="begin"/>
        </w:r>
        <w:r w:rsidR="00CC0007">
          <w:rPr>
            <w:noProof/>
            <w:webHidden/>
          </w:rPr>
          <w:instrText xml:space="preserve"> PAGEREF _Toc438217676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D195D0B" w14:textId="05F0897F"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77" w:history="1">
        <w:r w:rsidR="00CC0007" w:rsidRPr="005A7D40">
          <w:rPr>
            <w:rStyle w:val="af0"/>
            <w:noProof/>
          </w:rPr>
          <w:t>1.2.2</w:t>
        </w:r>
        <w:r w:rsidR="00CC0007" w:rsidRPr="005A7D40">
          <w:rPr>
            <w:rStyle w:val="af0"/>
            <w:rFonts w:hint="eastAsia"/>
            <w:noProof/>
          </w:rPr>
          <w:t xml:space="preserve"> </w:t>
        </w:r>
        <w:r w:rsidR="00CC0007" w:rsidRPr="005A7D40">
          <w:rPr>
            <w:rStyle w:val="af0"/>
            <w:rFonts w:hint="eastAsia"/>
            <w:noProof/>
          </w:rPr>
          <w:t>同伴互评研究现状</w:t>
        </w:r>
        <w:r w:rsidR="00CC0007">
          <w:rPr>
            <w:noProof/>
            <w:webHidden/>
          </w:rPr>
          <w:tab/>
        </w:r>
        <w:r w:rsidR="00CC0007">
          <w:rPr>
            <w:noProof/>
            <w:webHidden/>
          </w:rPr>
          <w:fldChar w:fldCharType="begin"/>
        </w:r>
        <w:r w:rsidR="00CC0007">
          <w:rPr>
            <w:noProof/>
            <w:webHidden/>
          </w:rPr>
          <w:instrText xml:space="preserve"> PAGEREF _Toc438217677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1136768" w14:textId="210C1D1B" w:rsidR="00CC0007" w:rsidRDefault="00BF6FA3">
      <w:pPr>
        <w:pStyle w:val="22"/>
        <w:rPr>
          <w:rFonts w:asciiTheme="minorHAnsi" w:eastAsiaTheme="minorEastAsia" w:hAnsiTheme="minorHAnsi" w:cstheme="minorBidi"/>
          <w:smallCaps w:val="0"/>
          <w:noProof/>
          <w:sz w:val="21"/>
          <w:szCs w:val="22"/>
        </w:rPr>
      </w:pPr>
      <w:hyperlink w:anchor="_Toc438217678" w:history="1">
        <w:r w:rsidR="00CC0007" w:rsidRPr="005A7D40">
          <w:rPr>
            <w:rStyle w:val="af0"/>
            <w:noProof/>
          </w:rPr>
          <w:t>1.3</w:t>
        </w:r>
        <w:r w:rsidR="00CC0007" w:rsidRPr="005A7D40">
          <w:rPr>
            <w:rStyle w:val="af0"/>
            <w:rFonts w:hint="eastAsia"/>
            <w:noProof/>
          </w:rPr>
          <w:t xml:space="preserve"> </w:t>
        </w:r>
        <w:r w:rsidR="00CC0007" w:rsidRPr="005A7D40">
          <w:rPr>
            <w:rStyle w:val="af0"/>
            <w:rFonts w:hint="eastAsia"/>
            <w:noProof/>
          </w:rPr>
          <w:t>研究目标与内容</w:t>
        </w:r>
        <w:r w:rsidR="00CC0007">
          <w:rPr>
            <w:noProof/>
            <w:webHidden/>
          </w:rPr>
          <w:tab/>
        </w:r>
        <w:r w:rsidR="00CC0007">
          <w:rPr>
            <w:noProof/>
            <w:webHidden/>
          </w:rPr>
          <w:fldChar w:fldCharType="begin"/>
        </w:r>
        <w:r w:rsidR="00CC0007">
          <w:rPr>
            <w:noProof/>
            <w:webHidden/>
          </w:rPr>
          <w:instrText xml:space="preserve"> PAGEREF _Toc438217678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5072D6A6" w14:textId="7721BFC5" w:rsidR="00CC0007" w:rsidRDefault="00BF6FA3">
      <w:pPr>
        <w:pStyle w:val="22"/>
        <w:rPr>
          <w:rFonts w:asciiTheme="minorHAnsi" w:eastAsiaTheme="minorEastAsia" w:hAnsiTheme="minorHAnsi" w:cstheme="minorBidi"/>
          <w:smallCaps w:val="0"/>
          <w:noProof/>
          <w:sz w:val="21"/>
          <w:szCs w:val="22"/>
        </w:rPr>
      </w:pPr>
      <w:hyperlink w:anchor="_Toc438217679" w:history="1">
        <w:r w:rsidR="00CC0007" w:rsidRPr="005A7D40">
          <w:rPr>
            <w:rStyle w:val="af0"/>
            <w:noProof/>
          </w:rPr>
          <w:t>1.4</w:t>
        </w:r>
        <w:r w:rsidR="00CC0007" w:rsidRPr="005A7D40">
          <w:rPr>
            <w:rStyle w:val="af0"/>
            <w:rFonts w:hint="eastAsia"/>
            <w:noProof/>
          </w:rPr>
          <w:t xml:space="preserve"> </w:t>
        </w:r>
        <w:r w:rsidR="00CC0007" w:rsidRPr="005A7D40">
          <w:rPr>
            <w:rStyle w:val="af0"/>
            <w:rFonts w:hint="eastAsia"/>
            <w:noProof/>
          </w:rPr>
          <w:t>论文组织结构</w:t>
        </w:r>
        <w:r w:rsidR="00CC0007">
          <w:rPr>
            <w:noProof/>
            <w:webHidden/>
          </w:rPr>
          <w:tab/>
        </w:r>
        <w:r w:rsidR="00CC0007">
          <w:rPr>
            <w:noProof/>
            <w:webHidden/>
          </w:rPr>
          <w:fldChar w:fldCharType="begin"/>
        </w:r>
        <w:r w:rsidR="00CC0007">
          <w:rPr>
            <w:noProof/>
            <w:webHidden/>
          </w:rPr>
          <w:instrText xml:space="preserve"> PAGEREF _Toc438217679 \h </w:instrText>
        </w:r>
        <w:r w:rsidR="00CC0007">
          <w:rPr>
            <w:noProof/>
            <w:webHidden/>
          </w:rPr>
        </w:r>
        <w:r w:rsidR="00CC0007">
          <w:rPr>
            <w:noProof/>
            <w:webHidden/>
          </w:rPr>
          <w:fldChar w:fldCharType="separate"/>
        </w:r>
        <w:r w:rsidR="005D3796">
          <w:rPr>
            <w:noProof/>
            <w:webHidden/>
          </w:rPr>
          <w:t>1</w:t>
        </w:r>
        <w:r w:rsidR="00CC0007">
          <w:rPr>
            <w:noProof/>
            <w:webHidden/>
          </w:rPr>
          <w:fldChar w:fldCharType="end"/>
        </w:r>
      </w:hyperlink>
    </w:p>
    <w:p w14:paraId="60A17E49" w14:textId="3C726F9C" w:rsidR="00CC0007" w:rsidRDefault="00BF6FA3">
      <w:pPr>
        <w:pStyle w:val="12"/>
        <w:rPr>
          <w:rFonts w:asciiTheme="minorHAnsi" w:eastAsiaTheme="minorEastAsia" w:hAnsiTheme="minorHAnsi" w:cstheme="minorBidi"/>
          <w:bCs w:val="0"/>
          <w:caps w:val="0"/>
          <w:noProof/>
          <w:sz w:val="21"/>
          <w:szCs w:val="22"/>
        </w:rPr>
      </w:pPr>
      <w:hyperlink w:anchor="_Toc438217680" w:history="1">
        <w:r w:rsidR="00CC0007" w:rsidRPr="005A7D40">
          <w:rPr>
            <w:rStyle w:val="af0"/>
            <w:rFonts w:hint="eastAsia"/>
            <w:noProof/>
          </w:rPr>
          <w:t>第二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相关技术介绍</w:t>
        </w:r>
        <w:r w:rsidR="00CC0007">
          <w:rPr>
            <w:noProof/>
            <w:webHidden/>
          </w:rPr>
          <w:tab/>
        </w:r>
        <w:r w:rsidR="00CC0007">
          <w:rPr>
            <w:noProof/>
            <w:webHidden/>
          </w:rPr>
          <w:fldChar w:fldCharType="begin"/>
        </w:r>
        <w:r w:rsidR="00CC0007">
          <w:rPr>
            <w:noProof/>
            <w:webHidden/>
          </w:rPr>
          <w:instrText xml:space="preserve"> PAGEREF _Toc438217680 \h </w:instrText>
        </w:r>
        <w:r w:rsidR="00CC0007">
          <w:rPr>
            <w:noProof/>
            <w:webHidden/>
          </w:rPr>
        </w:r>
        <w:r w:rsidR="00CC0007">
          <w:rPr>
            <w:noProof/>
            <w:webHidden/>
          </w:rPr>
          <w:fldChar w:fldCharType="separate"/>
        </w:r>
        <w:r w:rsidR="005D3796">
          <w:rPr>
            <w:noProof/>
            <w:webHidden/>
          </w:rPr>
          <w:t>2</w:t>
        </w:r>
        <w:r w:rsidR="00CC0007">
          <w:rPr>
            <w:noProof/>
            <w:webHidden/>
          </w:rPr>
          <w:fldChar w:fldCharType="end"/>
        </w:r>
      </w:hyperlink>
    </w:p>
    <w:p w14:paraId="2E76AA83" w14:textId="5BA4088A" w:rsidR="00CC0007" w:rsidRDefault="00BF6FA3">
      <w:pPr>
        <w:pStyle w:val="22"/>
        <w:rPr>
          <w:rFonts w:asciiTheme="minorHAnsi" w:eastAsiaTheme="minorEastAsia" w:hAnsiTheme="minorHAnsi" w:cstheme="minorBidi"/>
          <w:smallCaps w:val="0"/>
          <w:noProof/>
          <w:sz w:val="21"/>
          <w:szCs w:val="22"/>
        </w:rPr>
      </w:pPr>
      <w:hyperlink w:anchor="_Toc438217681" w:history="1">
        <w:r w:rsidR="00CC0007" w:rsidRPr="005A7D40">
          <w:rPr>
            <w:rStyle w:val="af0"/>
            <w:noProof/>
          </w:rPr>
          <w:t>2.1</w:t>
        </w:r>
        <w:r w:rsidR="00CC0007" w:rsidRPr="005A7D40">
          <w:rPr>
            <w:rStyle w:val="af0"/>
            <w:rFonts w:hint="eastAsia"/>
            <w:noProof/>
          </w:rPr>
          <w:t xml:space="preserve"> </w:t>
        </w:r>
        <w:r w:rsidR="00CC0007" w:rsidRPr="005A7D40">
          <w:rPr>
            <w:rStyle w:val="af0"/>
            <w:rFonts w:hint="eastAsia"/>
            <w:noProof/>
          </w:rPr>
          <w:t>分类模型介绍</w:t>
        </w:r>
        <w:r w:rsidR="00CC0007">
          <w:rPr>
            <w:noProof/>
            <w:webHidden/>
          </w:rPr>
          <w:tab/>
        </w:r>
        <w:r w:rsidR="00CC0007">
          <w:rPr>
            <w:noProof/>
            <w:webHidden/>
          </w:rPr>
          <w:fldChar w:fldCharType="begin"/>
        </w:r>
        <w:r w:rsidR="00CC0007">
          <w:rPr>
            <w:noProof/>
            <w:webHidden/>
          </w:rPr>
          <w:instrText xml:space="preserve"> PAGEREF _Toc438217681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9781DF6" w14:textId="60D836E9"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82" w:history="1">
        <w:r w:rsidR="00CC0007" w:rsidRPr="005A7D40">
          <w:rPr>
            <w:rStyle w:val="af0"/>
            <w:noProof/>
          </w:rPr>
          <w:t>2.1.1</w:t>
        </w:r>
        <w:r w:rsidR="00CC0007" w:rsidRPr="005A7D40">
          <w:rPr>
            <w:rStyle w:val="af0"/>
            <w:rFonts w:hint="eastAsia"/>
            <w:noProof/>
          </w:rPr>
          <w:t xml:space="preserve"> </w:t>
        </w:r>
        <w:r w:rsidR="00CC0007" w:rsidRPr="005A7D40">
          <w:rPr>
            <w:rStyle w:val="af0"/>
            <w:rFonts w:hint="eastAsia"/>
            <w:noProof/>
          </w:rPr>
          <w:t>线性判别分析</w:t>
        </w:r>
        <w:r w:rsidR="00CC0007">
          <w:rPr>
            <w:noProof/>
            <w:webHidden/>
          </w:rPr>
          <w:tab/>
        </w:r>
        <w:r w:rsidR="00CC0007">
          <w:rPr>
            <w:noProof/>
            <w:webHidden/>
          </w:rPr>
          <w:fldChar w:fldCharType="begin"/>
        </w:r>
        <w:r w:rsidR="00CC0007">
          <w:rPr>
            <w:noProof/>
            <w:webHidden/>
          </w:rPr>
          <w:instrText xml:space="preserve"> PAGEREF _Toc438217682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0222CF3" w14:textId="56CEC81D"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83" w:history="1">
        <w:r w:rsidR="00CC0007" w:rsidRPr="005A7D40">
          <w:rPr>
            <w:rStyle w:val="af0"/>
            <w:noProof/>
          </w:rPr>
          <w:t>2.1.2</w:t>
        </w:r>
        <w:r w:rsidR="00CC0007" w:rsidRPr="005A7D40">
          <w:rPr>
            <w:rStyle w:val="af0"/>
            <w:rFonts w:hint="eastAsia"/>
            <w:noProof/>
          </w:rPr>
          <w:t xml:space="preserve"> </w:t>
        </w:r>
        <w:r w:rsidR="00CC0007" w:rsidRPr="005A7D40">
          <w:rPr>
            <w:rStyle w:val="af0"/>
            <w:rFonts w:hint="eastAsia"/>
            <w:noProof/>
          </w:rPr>
          <w:t>逻辑斯特回归</w:t>
        </w:r>
        <w:r w:rsidR="00CC0007">
          <w:rPr>
            <w:noProof/>
            <w:webHidden/>
          </w:rPr>
          <w:tab/>
        </w:r>
        <w:r w:rsidR="00CC0007">
          <w:rPr>
            <w:noProof/>
            <w:webHidden/>
          </w:rPr>
          <w:fldChar w:fldCharType="begin"/>
        </w:r>
        <w:r w:rsidR="00CC0007">
          <w:rPr>
            <w:noProof/>
            <w:webHidden/>
          </w:rPr>
          <w:instrText xml:space="preserve"> PAGEREF _Toc438217683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A23442A" w14:textId="5C83A668"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84" w:history="1">
        <w:r w:rsidR="00CC0007" w:rsidRPr="005A7D40">
          <w:rPr>
            <w:rStyle w:val="af0"/>
            <w:noProof/>
          </w:rPr>
          <w:t>2.1.3</w:t>
        </w:r>
        <w:r w:rsidR="00CC0007" w:rsidRPr="005A7D40">
          <w:rPr>
            <w:rStyle w:val="af0"/>
            <w:rFonts w:hint="eastAsia"/>
            <w:noProof/>
          </w:rPr>
          <w:t xml:space="preserve"> </w:t>
        </w:r>
        <w:r w:rsidR="00CC0007" w:rsidRPr="005A7D40">
          <w:rPr>
            <w:rStyle w:val="af0"/>
            <w:rFonts w:hint="eastAsia"/>
            <w:noProof/>
          </w:rPr>
          <w:t>支持向量机</w:t>
        </w:r>
        <w:r w:rsidR="00CC0007">
          <w:rPr>
            <w:noProof/>
            <w:webHidden/>
          </w:rPr>
          <w:tab/>
        </w:r>
        <w:r w:rsidR="00CC0007">
          <w:rPr>
            <w:noProof/>
            <w:webHidden/>
          </w:rPr>
          <w:fldChar w:fldCharType="begin"/>
        </w:r>
        <w:r w:rsidR="00CC0007">
          <w:rPr>
            <w:noProof/>
            <w:webHidden/>
          </w:rPr>
          <w:instrText xml:space="preserve"> PAGEREF _Toc438217684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5FAC997" w14:textId="55726884" w:rsidR="00CC0007" w:rsidRDefault="00BF6FA3">
      <w:pPr>
        <w:pStyle w:val="22"/>
        <w:rPr>
          <w:rFonts w:asciiTheme="minorHAnsi" w:eastAsiaTheme="minorEastAsia" w:hAnsiTheme="minorHAnsi" w:cstheme="minorBidi"/>
          <w:smallCaps w:val="0"/>
          <w:noProof/>
          <w:sz w:val="21"/>
          <w:szCs w:val="22"/>
        </w:rPr>
      </w:pPr>
      <w:hyperlink w:anchor="_Toc438217685" w:history="1">
        <w:r w:rsidR="00CC0007" w:rsidRPr="005A7D40">
          <w:rPr>
            <w:rStyle w:val="af0"/>
            <w:noProof/>
          </w:rPr>
          <w:t>2.2</w:t>
        </w:r>
        <w:r w:rsidR="00CC0007" w:rsidRPr="005A7D40">
          <w:rPr>
            <w:rStyle w:val="af0"/>
            <w:rFonts w:hint="eastAsia"/>
            <w:noProof/>
          </w:rPr>
          <w:t xml:space="preserve"> </w:t>
        </w:r>
        <w:r w:rsidR="00CC0007" w:rsidRPr="005A7D40">
          <w:rPr>
            <w:rStyle w:val="af0"/>
            <w:rFonts w:hint="eastAsia"/>
            <w:noProof/>
          </w:rPr>
          <w:t>隐马尔科夫模型</w:t>
        </w:r>
        <w:r w:rsidR="00CC0007">
          <w:rPr>
            <w:noProof/>
            <w:webHidden/>
          </w:rPr>
          <w:tab/>
        </w:r>
        <w:r w:rsidR="00CC0007">
          <w:rPr>
            <w:noProof/>
            <w:webHidden/>
          </w:rPr>
          <w:fldChar w:fldCharType="begin"/>
        </w:r>
        <w:r w:rsidR="00CC0007">
          <w:rPr>
            <w:noProof/>
            <w:webHidden/>
          </w:rPr>
          <w:instrText xml:space="preserve"> PAGEREF _Toc438217685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1146087" w14:textId="45518037"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86" w:history="1">
        <w:r w:rsidR="00CC0007" w:rsidRPr="005A7D40">
          <w:rPr>
            <w:rStyle w:val="af0"/>
            <w:noProof/>
          </w:rPr>
          <w:t>2.2.1</w:t>
        </w:r>
        <w:r w:rsidR="00CC0007" w:rsidRPr="005A7D40">
          <w:rPr>
            <w:rStyle w:val="af0"/>
            <w:rFonts w:hint="eastAsia"/>
            <w:noProof/>
          </w:rPr>
          <w:t xml:space="preserve"> </w:t>
        </w:r>
        <w:r w:rsidR="00CC0007" w:rsidRPr="005A7D40">
          <w:rPr>
            <w:rStyle w:val="af0"/>
            <w:rFonts w:hint="eastAsia"/>
            <w:noProof/>
          </w:rPr>
          <w:t>模型表示</w:t>
        </w:r>
        <w:r w:rsidR="00CC0007">
          <w:rPr>
            <w:noProof/>
            <w:webHidden/>
          </w:rPr>
          <w:tab/>
        </w:r>
        <w:r w:rsidR="00CC0007">
          <w:rPr>
            <w:noProof/>
            <w:webHidden/>
          </w:rPr>
          <w:fldChar w:fldCharType="begin"/>
        </w:r>
        <w:r w:rsidR="00CC0007">
          <w:rPr>
            <w:noProof/>
            <w:webHidden/>
          </w:rPr>
          <w:instrText xml:space="preserve"> PAGEREF _Toc438217686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5C7D723" w14:textId="61B334F8"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87" w:history="1">
        <w:r w:rsidR="00CC0007" w:rsidRPr="005A7D40">
          <w:rPr>
            <w:rStyle w:val="af0"/>
            <w:noProof/>
          </w:rPr>
          <w:t>2.2.2</w:t>
        </w:r>
        <w:r w:rsidR="00CC0007" w:rsidRPr="005A7D40">
          <w:rPr>
            <w:rStyle w:val="af0"/>
            <w:rFonts w:hint="eastAsia"/>
            <w:noProof/>
          </w:rPr>
          <w:t xml:space="preserve"> </w:t>
        </w:r>
        <w:r w:rsidR="00CC0007" w:rsidRPr="005A7D40">
          <w:rPr>
            <w:rStyle w:val="af0"/>
            <w:rFonts w:hint="eastAsia"/>
            <w:noProof/>
          </w:rPr>
          <w:t>基本问题</w:t>
        </w:r>
        <w:r w:rsidR="00CC0007">
          <w:rPr>
            <w:noProof/>
            <w:webHidden/>
          </w:rPr>
          <w:tab/>
        </w:r>
        <w:r w:rsidR="00CC0007">
          <w:rPr>
            <w:noProof/>
            <w:webHidden/>
          </w:rPr>
          <w:fldChar w:fldCharType="begin"/>
        </w:r>
        <w:r w:rsidR="00CC0007">
          <w:rPr>
            <w:noProof/>
            <w:webHidden/>
          </w:rPr>
          <w:instrText xml:space="preserve"> PAGEREF _Toc438217687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7E95271D" w14:textId="099F97A4"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88" w:history="1">
        <w:r w:rsidR="00CC0007" w:rsidRPr="005A7D40">
          <w:rPr>
            <w:rStyle w:val="af0"/>
            <w:noProof/>
          </w:rPr>
          <w:t>2.2.3</w:t>
        </w:r>
        <w:r w:rsidR="00CC0007" w:rsidRPr="005A7D40">
          <w:rPr>
            <w:rStyle w:val="af0"/>
            <w:rFonts w:hint="eastAsia"/>
            <w:noProof/>
          </w:rPr>
          <w:t xml:space="preserve"> </w:t>
        </w:r>
        <w:r w:rsidR="00CC0007" w:rsidRPr="005A7D40">
          <w:rPr>
            <w:rStyle w:val="af0"/>
            <w:rFonts w:hint="eastAsia"/>
            <w:noProof/>
          </w:rPr>
          <w:t>参数学习</w:t>
        </w:r>
        <w:r w:rsidR="00CC0007">
          <w:rPr>
            <w:noProof/>
            <w:webHidden/>
          </w:rPr>
          <w:tab/>
        </w:r>
        <w:r w:rsidR="00CC0007">
          <w:rPr>
            <w:noProof/>
            <w:webHidden/>
          </w:rPr>
          <w:fldChar w:fldCharType="begin"/>
        </w:r>
        <w:r w:rsidR="00CC0007">
          <w:rPr>
            <w:noProof/>
            <w:webHidden/>
          </w:rPr>
          <w:instrText xml:space="preserve"> PAGEREF _Toc438217688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B0A75BA" w14:textId="5F112952" w:rsidR="00CC0007" w:rsidRDefault="00BF6FA3">
      <w:pPr>
        <w:pStyle w:val="22"/>
        <w:rPr>
          <w:rFonts w:asciiTheme="minorHAnsi" w:eastAsiaTheme="minorEastAsia" w:hAnsiTheme="minorHAnsi" w:cstheme="minorBidi"/>
          <w:smallCaps w:val="0"/>
          <w:noProof/>
          <w:sz w:val="21"/>
          <w:szCs w:val="22"/>
        </w:rPr>
      </w:pPr>
      <w:hyperlink w:anchor="_Toc438217689" w:history="1">
        <w:r w:rsidR="00CC0007" w:rsidRPr="005A7D40">
          <w:rPr>
            <w:rStyle w:val="af0"/>
            <w:noProof/>
          </w:rPr>
          <w:t>2.3</w:t>
        </w:r>
        <w:r w:rsidR="00CC0007" w:rsidRPr="005A7D40">
          <w:rPr>
            <w:rStyle w:val="af0"/>
            <w:rFonts w:hint="eastAsia"/>
            <w:noProof/>
          </w:rPr>
          <w:t xml:space="preserve"> </w:t>
        </w:r>
        <w:r w:rsidR="00CC0007" w:rsidRPr="005A7D40">
          <w:rPr>
            <w:rStyle w:val="af0"/>
            <w:rFonts w:hint="eastAsia"/>
            <w:noProof/>
          </w:rPr>
          <w:t>马尔科夫链蒙特卡洛模拟</w:t>
        </w:r>
        <w:r w:rsidR="00CC0007">
          <w:rPr>
            <w:noProof/>
            <w:webHidden/>
          </w:rPr>
          <w:tab/>
        </w:r>
        <w:r w:rsidR="00CC0007">
          <w:rPr>
            <w:noProof/>
            <w:webHidden/>
          </w:rPr>
          <w:fldChar w:fldCharType="begin"/>
        </w:r>
        <w:r w:rsidR="00CC0007">
          <w:rPr>
            <w:noProof/>
            <w:webHidden/>
          </w:rPr>
          <w:instrText xml:space="preserve"> PAGEREF _Toc438217689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B533385" w14:textId="09BCC640"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90" w:history="1">
        <w:r w:rsidR="00CC0007" w:rsidRPr="005A7D40">
          <w:rPr>
            <w:rStyle w:val="af0"/>
            <w:noProof/>
          </w:rPr>
          <w:t>2.3.1</w:t>
        </w:r>
        <w:r w:rsidR="00CC0007" w:rsidRPr="005A7D40">
          <w:rPr>
            <w:rStyle w:val="af0"/>
            <w:rFonts w:hint="eastAsia"/>
            <w:noProof/>
          </w:rPr>
          <w:t xml:space="preserve"> </w:t>
        </w:r>
        <w:r w:rsidR="00CC0007" w:rsidRPr="005A7D40">
          <w:rPr>
            <w:rStyle w:val="af0"/>
            <w:rFonts w:hint="eastAsia"/>
            <w:noProof/>
          </w:rPr>
          <w:t>共轭分布</w:t>
        </w:r>
        <w:r w:rsidR="00CC0007">
          <w:rPr>
            <w:noProof/>
            <w:webHidden/>
          </w:rPr>
          <w:tab/>
        </w:r>
        <w:r w:rsidR="00CC0007">
          <w:rPr>
            <w:noProof/>
            <w:webHidden/>
          </w:rPr>
          <w:fldChar w:fldCharType="begin"/>
        </w:r>
        <w:r w:rsidR="00CC0007">
          <w:rPr>
            <w:noProof/>
            <w:webHidden/>
          </w:rPr>
          <w:instrText xml:space="preserve"> PAGEREF _Toc438217690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1EC2BB6" w14:textId="4D258FEB"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91" w:history="1">
        <w:r w:rsidR="00CC0007" w:rsidRPr="005A7D40">
          <w:rPr>
            <w:rStyle w:val="af0"/>
            <w:noProof/>
          </w:rPr>
          <w:t>2.3.2 MCMC</w:t>
        </w:r>
        <w:r w:rsidR="00CC0007" w:rsidRPr="005A7D40">
          <w:rPr>
            <w:rStyle w:val="af0"/>
            <w:rFonts w:hint="eastAsia"/>
            <w:noProof/>
          </w:rPr>
          <w:t>方法</w:t>
        </w:r>
        <w:r w:rsidR="00CC0007">
          <w:rPr>
            <w:noProof/>
            <w:webHidden/>
          </w:rPr>
          <w:tab/>
        </w:r>
        <w:r w:rsidR="00CC0007">
          <w:rPr>
            <w:noProof/>
            <w:webHidden/>
          </w:rPr>
          <w:fldChar w:fldCharType="begin"/>
        </w:r>
        <w:r w:rsidR="00CC0007">
          <w:rPr>
            <w:noProof/>
            <w:webHidden/>
          </w:rPr>
          <w:instrText xml:space="preserve"> PAGEREF _Toc438217691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C55E060" w14:textId="6292F54C"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92" w:history="1">
        <w:r w:rsidR="00CC0007" w:rsidRPr="005A7D40">
          <w:rPr>
            <w:rStyle w:val="af0"/>
            <w:noProof/>
          </w:rPr>
          <w:t>2.3.3</w:t>
        </w:r>
        <w:r w:rsidR="00CC0007" w:rsidRPr="005A7D40">
          <w:rPr>
            <w:rStyle w:val="af0"/>
            <w:rFonts w:hint="eastAsia"/>
            <w:noProof/>
          </w:rPr>
          <w:t xml:space="preserve"> </w:t>
        </w:r>
        <w:r w:rsidR="00CC0007" w:rsidRPr="005A7D40">
          <w:rPr>
            <w:rStyle w:val="af0"/>
            <w:rFonts w:hint="eastAsia"/>
            <w:noProof/>
          </w:rPr>
          <w:t>吉布斯采样</w:t>
        </w:r>
        <w:r w:rsidR="00CC0007">
          <w:rPr>
            <w:noProof/>
            <w:webHidden/>
          </w:rPr>
          <w:tab/>
        </w:r>
        <w:r w:rsidR="00CC0007">
          <w:rPr>
            <w:noProof/>
            <w:webHidden/>
          </w:rPr>
          <w:fldChar w:fldCharType="begin"/>
        </w:r>
        <w:r w:rsidR="00CC0007">
          <w:rPr>
            <w:noProof/>
            <w:webHidden/>
          </w:rPr>
          <w:instrText xml:space="preserve"> PAGEREF _Toc438217692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58D94FF" w14:textId="2C0A5C25" w:rsidR="00CC0007" w:rsidRDefault="00BF6FA3">
      <w:pPr>
        <w:pStyle w:val="22"/>
        <w:rPr>
          <w:rFonts w:asciiTheme="minorHAnsi" w:eastAsiaTheme="minorEastAsia" w:hAnsiTheme="minorHAnsi" w:cstheme="minorBidi"/>
          <w:smallCaps w:val="0"/>
          <w:noProof/>
          <w:sz w:val="21"/>
          <w:szCs w:val="22"/>
        </w:rPr>
      </w:pPr>
      <w:hyperlink w:anchor="_Toc438217693" w:history="1">
        <w:r w:rsidR="00CC0007" w:rsidRPr="005A7D40">
          <w:rPr>
            <w:rStyle w:val="af0"/>
            <w:noProof/>
          </w:rPr>
          <w:t>2.4</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693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399D779" w14:textId="78C74763" w:rsidR="00CC0007" w:rsidRDefault="00BF6FA3">
      <w:pPr>
        <w:pStyle w:val="12"/>
        <w:rPr>
          <w:rFonts w:asciiTheme="minorHAnsi" w:eastAsiaTheme="minorEastAsia" w:hAnsiTheme="minorHAnsi" w:cstheme="minorBidi"/>
          <w:bCs w:val="0"/>
          <w:caps w:val="0"/>
          <w:noProof/>
          <w:sz w:val="21"/>
          <w:szCs w:val="22"/>
        </w:rPr>
      </w:pPr>
      <w:hyperlink w:anchor="_Toc438217694" w:history="1">
        <w:r w:rsidR="00CC0007" w:rsidRPr="005A7D40">
          <w:rPr>
            <w:rStyle w:val="af0"/>
            <w:rFonts w:hint="eastAsia"/>
            <w:noProof/>
          </w:rPr>
          <w:t>第三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学习效果评估</w:t>
        </w:r>
        <w:r w:rsidR="00CC0007">
          <w:rPr>
            <w:noProof/>
            <w:webHidden/>
          </w:rPr>
          <w:tab/>
        </w:r>
        <w:r w:rsidR="00CC0007">
          <w:rPr>
            <w:noProof/>
            <w:webHidden/>
          </w:rPr>
          <w:fldChar w:fldCharType="begin"/>
        </w:r>
        <w:r w:rsidR="00CC0007">
          <w:rPr>
            <w:noProof/>
            <w:webHidden/>
          </w:rPr>
          <w:instrText xml:space="preserve"> PAGEREF _Toc438217694 \h </w:instrText>
        </w:r>
        <w:r w:rsidR="00CC0007">
          <w:rPr>
            <w:noProof/>
            <w:webHidden/>
          </w:rPr>
        </w:r>
        <w:r w:rsidR="00CC0007">
          <w:rPr>
            <w:noProof/>
            <w:webHidden/>
          </w:rPr>
          <w:fldChar w:fldCharType="separate"/>
        </w:r>
        <w:r w:rsidR="005D3796">
          <w:rPr>
            <w:rFonts w:hint="eastAsia"/>
            <w:b/>
            <w:bCs w:val="0"/>
            <w:noProof/>
            <w:webHidden/>
          </w:rPr>
          <w:t>错误</w:t>
        </w:r>
        <w:r w:rsidR="005D3796">
          <w:rPr>
            <w:rFonts w:hint="eastAsia"/>
            <w:b/>
            <w:bCs w:val="0"/>
            <w:noProof/>
            <w:webHidden/>
          </w:rPr>
          <w:t>!</w:t>
        </w:r>
        <w:r w:rsidR="005D3796">
          <w:rPr>
            <w:rFonts w:hint="eastAsia"/>
            <w:b/>
            <w:bCs w:val="0"/>
            <w:noProof/>
            <w:webHidden/>
          </w:rPr>
          <w:t>未定义书签。</w:t>
        </w:r>
        <w:r w:rsidR="00CC0007">
          <w:rPr>
            <w:noProof/>
            <w:webHidden/>
          </w:rPr>
          <w:fldChar w:fldCharType="end"/>
        </w:r>
      </w:hyperlink>
    </w:p>
    <w:p w14:paraId="1FEC18D2" w14:textId="5F9566A6" w:rsidR="00CC0007" w:rsidRDefault="00BF6FA3">
      <w:pPr>
        <w:pStyle w:val="22"/>
        <w:rPr>
          <w:rFonts w:asciiTheme="minorHAnsi" w:eastAsiaTheme="minorEastAsia" w:hAnsiTheme="minorHAnsi" w:cstheme="minorBidi"/>
          <w:smallCaps w:val="0"/>
          <w:noProof/>
          <w:sz w:val="21"/>
          <w:szCs w:val="22"/>
        </w:rPr>
      </w:pPr>
      <w:hyperlink w:anchor="_Toc438217695" w:history="1">
        <w:r w:rsidR="00CC0007" w:rsidRPr="005A7D40">
          <w:rPr>
            <w:rStyle w:val="af0"/>
            <w:noProof/>
          </w:rPr>
          <w:t>3.1</w:t>
        </w:r>
        <w:r w:rsidR="00CC0007" w:rsidRPr="005A7D40">
          <w:rPr>
            <w:rStyle w:val="af0"/>
            <w:rFonts w:hint="eastAsia"/>
            <w:noProof/>
          </w:rPr>
          <w:t xml:space="preserve"> </w:t>
        </w:r>
        <w:r w:rsidR="00CC0007" w:rsidRPr="005A7D40">
          <w:rPr>
            <w:rStyle w:val="af0"/>
            <w:rFonts w:hint="eastAsia"/>
            <w:noProof/>
          </w:rPr>
          <w:t>基于学习行为进行初步预估</w:t>
        </w:r>
        <w:r w:rsidR="00CC0007">
          <w:rPr>
            <w:noProof/>
            <w:webHidden/>
          </w:rPr>
          <w:tab/>
        </w:r>
        <w:r w:rsidR="00CC0007">
          <w:rPr>
            <w:noProof/>
            <w:webHidden/>
          </w:rPr>
          <w:fldChar w:fldCharType="begin"/>
        </w:r>
        <w:r w:rsidR="00CC0007">
          <w:rPr>
            <w:noProof/>
            <w:webHidden/>
          </w:rPr>
          <w:instrText xml:space="preserve"> PAGEREF _Toc438217695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F80FE4A" w14:textId="7D038065"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96" w:history="1">
        <w:r w:rsidR="00CC0007" w:rsidRPr="005A7D40">
          <w:rPr>
            <w:rStyle w:val="af0"/>
            <w:noProof/>
          </w:rPr>
          <w:t>3.1.1</w:t>
        </w:r>
        <w:r w:rsidR="00CC0007" w:rsidRPr="005A7D40">
          <w:rPr>
            <w:rStyle w:val="af0"/>
            <w:rFonts w:hint="eastAsia"/>
            <w:noProof/>
          </w:rPr>
          <w:t xml:space="preserve"> </w:t>
        </w:r>
        <w:r w:rsidR="00CC0007" w:rsidRPr="005A7D40">
          <w:rPr>
            <w:rStyle w:val="af0"/>
            <w:rFonts w:hint="eastAsia"/>
            <w:noProof/>
          </w:rPr>
          <w:t>问题描述</w:t>
        </w:r>
        <w:r w:rsidR="00CC0007">
          <w:rPr>
            <w:noProof/>
            <w:webHidden/>
          </w:rPr>
          <w:tab/>
        </w:r>
        <w:r w:rsidR="00CC0007">
          <w:rPr>
            <w:noProof/>
            <w:webHidden/>
          </w:rPr>
          <w:fldChar w:fldCharType="begin"/>
        </w:r>
        <w:r w:rsidR="00CC0007">
          <w:rPr>
            <w:noProof/>
            <w:webHidden/>
          </w:rPr>
          <w:instrText xml:space="preserve"> PAGEREF _Toc438217696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2A83A18" w14:textId="53BE7E52"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97" w:history="1">
        <w:r w:rsidR="00CC0007" w:rsidRPr="005A7D40">
          <w:rPr>
            <w:rStyle w:val="af0"/>
            <w:noProof/>
          </w:rPr>
          <w:t>3.1.2</w:t>
        </w:r>
        <w:r w:rsidR="00CC0007" w:rsidRPr="005A7D40">
          <w:rPr>
            <w:rStyle w:val="af0"/>
            <w:rFonts w:hint="eastAsia"/>
            <w:noProof/>
          </w:rPr>
          <w:t xml:space="preserve"> </w:t>
        </w:r>
        <w:r w:rsidR="00CC0007" w:rsidRPr="005A7D40">
          <w:rPr>
            <w:rStyle w:val="af0"/>
            <w:rFonts w:hint="eastAsia"/>
            <w:noProof/>
          </w:rPr>
          <w:t>行为特征设计</w:t>
        </w:r>
        <w:r w:rsidR="00CC0007">
          <w:rPr>
            <w:noProof/>
            <w:webHidden/>
          </w:rPr>
          <w:tab/>
        </w:r>
        <w:r w:rsidR="00CC0007">
          <w:rPr>
            <w:noProof/>
            <w:webHidden/>
          </w:rPr>
          <w:fldChar w:fldCharType="begin"/>
        </w:r>
        <w:r w:rsidR="00CC0007">
          <w:rPr>
            <w:noProof/>
            <w:webHidden/>
          </w:rPr>
          <w:instrText xml:space="preserve"> PAGEREF _Toc438217697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AC98310" w14:textId="4D2E9CB9"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698" w:history="1">
        <w:r w:rsidR="00CC0007" w:rsidRPr="005A7D40">
          <w:rPr>
            <w:rStyle w:val="af0"/>
            <w:noProof/>
          </w:rPr>
          <w:t>3.1.3</w:t>
        </w:r>
        <w:r w:rsidR="00CC0007" w:rsidRPr="005A7D40">
          <w:rPr>
            <w:rStyle w:val="af0"/>
            <w:rFonts w:hint="eastAsia"/>
            <w:noProof/>
          </w:rPr>
          <w:t xml:space="preserve"> </w:t>
        </w:r>
        <w:r w:rsidR="00CC0007" w:rsidRPr="005A7D40">
          <w:rPr>
            <w:rStyle w:val="af0"/>
            <w:rFonts w:hint="eastAsia"/>
            <w:noProof/>
          </w:rPr>
          <w:t>行为特点分析</w:t>
        </w:r>
        <w:r w:rsidR="00CC0007">
          <w:rPr>
            <w:noProof/>
            <w:webHidden/>
          </w:rPr>
          <w:tab/>
        </w:r>
        <w:r w:rsidR="00CC0007">
          <w:rPr>
            <w:noProof/>
            <w:webHidden/>
          </w:rPr>
          <w:fldChar w:fldCharType="begin"/>
        </w:r>
        <w:r w:rsidR="00CC0007">
          <w:rPr>
            <w:noProof/>
            <w:webHidden/>
          </w:rPr>
          <w:instrText xml:space="preserve"> PAGEREF _Toc438217698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FB5B635" w14:textId="05D0D602" w:rsidR="00CC0007" w:rsidRDefault="00BF6FA3">
      <w:pPr>
        <w:pStyle w:val="22"/>
        <w:rPr>
          <w:rFonts w:asciiTheme="minorHAnsi" w:eastAsiaTheme="minorEastAsia" w:hAnsiTheme="minorHAnsi" w:cstheme="minorBidi"/>
          <w:smallCaps w:val="0"/>
          <w:noProof/>
          <w:sz w:val="21"/>
          <w:szCs w:val="22"/>
        </w:rPr>
      </w:pPr>
      <w:hyperlink w:anchor="_Toc438217699" w:history="1">
        <w:r w:rsidR="00CC0007" w:rsidRPr="005A7D40">
          <w:rPr>
            <w:rStyle w:val="af0"/>
            <w:noProof/>
          </w:rPr>
          <w:t>3.2</w:t>
        </w:r>
        <w:r w:rsidR="00CC0007" w:rsidRPr="005A7D40">
          <w:rPr>
            <w:rStyle w:val="af0"/>
            <w:rFonts w:hint="eastAsia"/>
            <w:noProof/>
          </w:rPr>
          <w:t xml:space="preserve"> </w:t>
        </w:r>
        <w:r w:rsidR="00CC0007" w:rsidRPr="005A7D40">
          <w:rPr>
            <w:rStyle w:val="af0"/>
            <w:rFonts w:hint="eastAsia"/>
            <w:noProof/>
          </w:rPr>
          <w:t>利用答题表现进行准确评判</w:t>
        </w:r>
        <w:r w:rsidR="00CC0007">
          <w:rPr>
            <w:noProof/>
            <w:webHidden/>
          </w:rPr>
          <w:tab/>
        </w:r>
        <w:r w:rsidR="00CC0007">
          <w:rPr>
            <w:noProof/>
            <w:webHidden/>
          </w:rPr>
          <w:fldChar w:fldCharType="begin"/>
        </w:r>
        <w:r w:rsidR="00CC0007">
          <w:rPr>
            <w:noProof/>
            <w:webHidden/>
          </w:rPr>
          <w:instrText xml:space="preserve"> PAGEREF _Toc438217699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91BEE57" w14:textId="4F7FFCC6"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00" w:history="1">
        <w:r w:rsidR="00CC0007" w:rsidRPr="005A7D40">
          <w:rPr>
            <w:rStyle w:val="af0"/>
            <w:noProof/>
          </w:rPr>
          <w:t>3.2.1</w:t>
        </w:r>
        <w:r w:rsidR="00CC0007" w:rsidRPr="005A7D40">
          <w:rPr>
            <w:rStyle w:val="af0"/>
            <w:rFonts w:hint="eastAsia"/>
            <w:noProof/>
          </w:rPr>
          <w:t xml:space="preserve"> </w:t>
        </w:r>
        <w:r w:rsidR="00CC0007" w:rsidRPr="005A7D40">
          <w:rPr>
            <w:rStyle w:val="af0"/>
            <w:rFonts w:hint="eastAsia"/>
            <w:noProof/>
          </w:rPr>
          <w:t>动机</w:t>
        </w:r>
        <w:r w:rsidR="00CC0007">
          <w:rPr>
            <w:noProof/>
            <w:webHidden/>
          </w:rPr>
          <w:tab/>
        </w:r>
        <w:r w:rsidR="00CC0007">
          <w:rPr>
            <w:noProof/>
            <w:webHidden/>
          </w:rPr>
          <w:fldChar w:fldCharType="begin"/>
        </w:r>
        <w:r w:rsidR="00CC0007">
          <w:rPr>
            <w:noProof/>
            <w:webHidden/>
          </w:rPr>
          <w:instrText xml:space="preserve"> PAGEREF _Toc438217700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7F934656" w14:textId="18E0D6A0"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01" w:history="1">
        <w:r w:rsidR="00CC0007" w:rsidRPr="005A7D40">
          <w:rPr>
            <w:rStyle w:val="af0"/>
            <w:noProof/>
          </w:rPr>
          <w:t>3.2.2</w:t>
        </w:r>
        <w:r w:rsidR="00CC0007" w:rsidRPr="005A7D40">
          <w:rPr>
            <w:rStyle w:val="af0"/>
            <w:rFonts w:hint="eastAsia"/>
            <w:noProof/>
          </w:rPr>
          <w:t xml:space="preserve"> </w:t>
        </w:r>
        <w:r w:rsidR="00CC0007" w:rsidRPr="005A7D40">
          <w:rPr>
            <w:rStyle w:val="af0"/>
            <w:rFonts w:hint="eastAsia"/>
            <w:noProof/>
          </w:rPr>
          <w:t>知识跟踪模型</w:t>
        </w:r>
        <w:r w:rsidR="00CC0007">
          <w:rPr>
            <w:noProof/>
            <w:webHidden/>
          </w:rPr>
          <w:tab/>
        </w:r>
        <w:r w:rsidR="00CC0007">
          <w:rPr>
            <w:noProof/>
            <w:webHidden/>
          </w:rPr>
          <w:fldChar w:fldCharType="begin"/>
        </w:r>
        <w:r w:rsidR="00CC0007">
          <w:rPr>
            <w:noProof/>
            <w:webHidden/>
          </w:rPr>
          <w:instrText xml:space="preserve"> PAGEREF _Toc438217701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FFE3D10" w14:textId="242B69B4"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02" w:history="1">
        <w:r w:rsidR="00CC0007" w:rsidRPr="005A7D40">
          <w:rPr>
            <w:rStyle w:val="af0"/>
            <w:noProof/>
          </w:rPr>
          <w:t>3.2.3</w:t>
        </w:r>
        <w:r w:rsidR="00CC0007" w:rsidRPr="005A7D40">
          <w:rPr>
            <w:rStyle w:val="af0"/>
            <w:rFonts w:hint="eastAsia"/>
            <w:noProof/>
          </w:rPr>
          <w:t xml:space="preserve"> </w:t>
        </w:r>
        <w:r w:rsidR="00CC0007" w:rsidRPr="005A7D40">
          <w:rPr>
            <w:rStyle w:val="af0"/>
            <w:rFonts w:hint="eastAsia"/>
            <w:noProof/>
          </w:rPr>
          <w:t>个性化的知识跟踪模型</w:t>
        </w:r>
        <w:r w:rsidR="00CC0007">
          <w:rPr>
            <w:noProof/>
            <w:webHidden/>
          </w:rPr>
          <w:tab/>
        </w:r>
        <w:r w:rsidR="00CC0007">
          <w:rPr>
            <w:noProof/>
            <w:webHidden/>
          </w:rPr>
          <w:fldChar w:fldCharType="begin"/>
        </w:r>
        <w:r w:rsidR="00CC0007">
          <w:rPr>
            <w:noProof/>
            <w:webHidden/>
          </w:rPr>
          <w:instrText xml:space="preserve"> PAGEREF _Toc438217702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7797756" w14:textId="53FA63C1" w:rsidR="00CC0007" w:rsidRDefault="00BF6FA3">
      <w:pPr>
        <w:pStyle w:val="22"/>
        <w:rPr>
          <w:rFonts w:asciiTheme="minorHAnsi" w:eastAsiaTheme="minorEastAsia" w:hAnsiTheme="minorHAnsi" w:cstheme="minorBidi"/>
          <w:smallCaps w:val="0"/>
          <w:noProof/>
          <w:sz w:val="21"/>
          <w:szCs w:val="22"/>
        </w:rPr>
      </w:pPr>
      <w:hyperlink w:anchor="_Toc438217703" w:history="1">
        <w:r w:rsidR="00CC0007" w:rsidRPr="005A7D40">
          <w:rPr>
            <w:rStyle w:val="af0"/>
            <w:noProof/>
          </w:rPr>
          <w:t>3.3</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03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9E406FE" w14:textId="41BD92EE" w:rsidR="00CC0007" w:rsidRDefault="00BF6FA3">
      <w:pPr>
        <w:pStyle w:val="12"/>
        <w:rPr>
          <w:rFonts w:asciiTheme="minorHAnsi" w:eastAsiaTheme="minorEastAsia" w:hAnsiTheme="minorHAnsi" w:cstheme="minorBidi"/>
          <w:bCs w:val="0"/>
          <w:caps w:val="0"/>
          <w:noProof/>
          <w:sz w:val="21"/>
          <w:szCs w:val="22"/>
        </w:rPr>
      </w:pPr>
      <w:hyperlink w:anchor="_Toc438217704" w:history="1">
        <w:r w:rsidR="00CC0007" w:rsidRPr="005A7D40">
          <w:rPr>
            <w:rStyle w:val="af0"/>
            <w:rFonts w:hint="eastAsia"/>
            <w:noProof/>
          </w:rPr>
          <w:t>第四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同伴互评机制设计</w:t>
        </w:r>
        <w:r w:rsidR="00CC0007">
          <w:rPr>
            <w:noProof/>
            <w:webHidden/>
          </w:rPr>
          <w:tab/>
        </w:r>
        <w:r w:rsidR="00CC0007">
          <w:rPr>
            <w:noProof/>
            <w:webHidden/>
          </w:rPr>
          <w:fldChar w:fldCharType="begin"/>
        </w:r>
        <w:r w:rsidR="00CC0007">
          <w:rPr>
            <w:noProof/>
            <w:webHidden/>
          </w:rPr>
          <w:instrText xml:space="preserve"> PAGEREF _Toc438217704 \h </w:instrText>
        </w:r>
        <w:r w:rsidR="00CC0007">
          <w:rPr>
            <w:noProof/>
            <w:webHidden/>
          </w:rPr>
        </w:r>
        <w:r w:rsidR="00CC0007">
          <w:rPr>
            <w:noProof/>
            <w:webHidden/>
          </w:rPr>
          <w:fldChar w:fldCharType="separate"/>
        </w:r>
        <w:r w:rsidR="005D3796">
          <w:rPr>
            <w:rFonts w:hint="eastAsia"/>
            <w:b/>
            <w:bCs w:val="0"/>
            <w:noProof/>
            <w:webHidden/>
          </w:rPr>
          <w:t>错误</w:t>
        </w:r>
        <w:r w:rsidR="005D3796">
          <w:rPr>
            <w:rFonts w:hint="eastAsia"/>
            <w:b/>
            <w:bCs w:val="0"/>
            <w:noProof/>
            <w:webHidden/>
          </w:rPr>
          <w:t>!</w:t>
        </w:r>
        <w:r w:rsidR="005D3796">
          <w:rPr>
            <w:rFonts w:hint="eastAsia"/>
            <w:b/>
            <w:bCs w:val="0"/>
            <w:noProof/>
            <w:webHidden/>
          </w:rPr>
          <w:t>未定义书签。</w:t>
        </w:r>
        <w:r w:rsidR="00CC0007">
          <w:rPr>
            <w:noProof/>
            <w:webHidden/>
          </w:rPr>
          <w:fldChar w:fldCharType="end"/>
        </w:r>
      </w:hyperlink>
    </w:p>
    <w:p w14:paraId="7BED1590" w14:textId="0EC30AAA" w:rsidR="00CC0007" w:rsidRDefault="00BF6FA3">
      <w:pPr>
        <w:pStyle w:val="22"/>
        <w:rPr>
          <w:rFonts w:asciiTheme="minorHAnsi" w:eastAsiaTheme="minorEastAsia" w:hAnsiTheme="minorHAnsi" w:cstheme="minorBidi"/>
          <w:smallCaps w:val="0"/>
          <w:noProof/>
          <w:sz w:val="21"/>
          <w:szCs w:val="22"/>
        </w:rPr>
      </w:pPr>
      <w:hyperlink w:anchor="_Toc438217705" w:history="1">
        <w:r w:rsidR="00CC0007" w:rsidRPr="005A7D40">
          <w:rPr>
            <w:rStyle w:val="af0"/>
            <w:noProof/>
          </w:rPr>
          <w:t>4.1</w:t>
        </w:r>
        <w:r w:rsidR="00CC0007" w:rsidRPr="005A7D40">
          <w:rPr>
            <w:rStyle w:val="af0"/>
            <w:rFonts w:hint="eastAsia"/>
            <w:noProof/>
          </w:rPr>
          <w:t xml:space="preserve"> </w:t>
        </w:r>
        <w:r w:rsidR="00CC0007" w:rsidRPr="005A7D40">
          <w:rPr>
            <w:rStyle w:val="af0"/>
            <w:rFonts w:hint="eastAsia"/>
            <w:noProof/>
          </w:rPr>
          <w:t>基于学习效果的任务分配算法</w:t>
        </w:r>
        <w:r w:rsidR="00CC0007">
          <w:rPr>
            <w:noProof/>
            <w:webHidden/>
          </w:rPr>
          <w:tab/>
        </w:r>
        <w:r w:rsidR="00CC0007">
          <w:rPr>
            <w:noProof/>
            <w:webHidden/>
          </w:rPr>
          <w:fldChar w:fldCharType="begin"/>
        </w:r>
        <w:r w:rsidR="00CC0007">
          <w:rPr>
            <w:noProof/>
            <w:webHidden/>
          </w:rPr>
          <w:instrText xml:space="preserve"> PAGEREF _Toc438217705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161269A" w14:textId="2CE148C5"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06" w:history="1">
        <w:r w:rsidR="00CC0007" w:rsidRPr="005A7D40">
          <w:rPr>
            <w:rStyle w:val="af0"/>
            <w:noProof/>
          </w:rPr>
          <w:t>4.1.1</w:t>
        </w:r>
        <w:r w:rsidR="00CC0007" w:rsidRPr="005A7D40">
          <w:rPr>
            <w:rStyle w:val="af0"/>
            <w:rFonts w:hint="eastAsia"/>
            <w:noProof/>
          </w:rPr>
          <w:t xml:space="preserve"> </w:t>
        </w:r>
        <w:r w:rsidR="00CC0007" w:rsidRPr="005A7D40">
          <w:rPr>
            <w:rStyle w:val="af0"/>
            <w:rFonts w:hint="eastAsia"/>
            <w:noProof/>
          </w:rPr>
          <w:t>问题描述</w:t>
        </w:r>
        <w:r w:rsidR="00CC0007">
          <w:rPr>
            <w:noProof/>
            <w:webHidden/>
          </w:rPr>
          <w:tab/>
        </w:r>
        <w:r w:rsidR="00CC0007">
          <w:rPr>
            <w:noProof/>
            <w:webHidden/>
          </w:rPr>
          <w:fldChar w:fldCharType="begin"/>
        </w:r>
        <w:r w:rsidR="00CC0007">
          <w:rPr>
            <w:noProof/>
            <w:webHidden/>
          </w:rPr>
          <w:instrText xml:space="preserve"> PAGEREF _Toc438217706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712D45D" w14:textId="0FF7FE88"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07" w:history="1">
        <w:r w:rsidR="00CC0007" w:rsidRPr="005A7D40">
          <w:rPr>
            <w:rStyle w:val="af0"/>
            <w:noProof/>
          </w:rPr>
          <w:t>4.1.2 LPT</w:t>
        </w:r>
        <w:r w:rsidR="00CC0007" w:rsidRPr="005A7D40">
          <w:rPr>
            <w:rStyle w:val="af0"/>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07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869B546" w14:textId="4AEBCC69"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08" w:history="1">
        <w:r w:rsidR="00CC0007" w:rsidRPr="005A7D40">
          <w:rPr>
            <w:rStyle w:val="af0"/>
            <w:noProof/>
          </w:rPr>
          <w:t>4.1.3 MLPT</w:t>
        </w:r>
        <w:r w:rsidR="00CC0007" w:rsidRPr="005A7D40">
          <w:rPr>
            <w:rStyle w:val="af0"/>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08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A5C0ED5" w14:textId="7501E9CC" w:rsidR="00CC0007" w:rsidRDefault="00BF6FA3">
      <w:pPr>
        <w:pStyle w:val="22"/>
        <w:rPr>
          <w:rFonts w:asciiTheme="minorHAnsi" w:eastAsiaTheme="minorEastAsia" w:hAnsiTheme="minorHAnsi" w:cstheme="minorBidi"/>
          <w:smallCaps w:val="0"/>
          <w:noProof/>
          <w:sz w:val="21"/>
          <w:szCs w:val="22"/>
        </w:rPr>
      </w:pPr>
      <w:hyperlink w:anchor="_Toc438217709" w:history="1">
        <w:r w:rsidR="00CC0007" w:rsidRPr="005A7D40">
          <w:rPr>
            <w:rStyle w:val="af0"/>
            <w:noProof/>
          </w:rPr>
          <w:t>4.2</w:t>
        </w:r>
        <w:r w:rsidR="00CC0007" w:rsidRPr="005A7D40">
          <w:rPr>
            <w:rStyle w:val="af0"/>
            <w:rFonts w:hint="eastAsia"/>
            <w:noProof/>
          </w:rPr>
          <w:t xml:space="preserve"> </w:t>
        </w:r>
        <w:r w:rsidR="00CC0007" w:rsidRPr="005A7D40">
          <w:rPr>
            <w:rStyle w:val="af0"/>
            <w:rFonts w:hint="eastAsia"/>
            <w:noProof/>
          </w:rPr>
          <w:t>结果聚合概率模型</w:t>
        </w:r>
        <w:r w:rsidR="00CC0007">
          <w:rPr>
            <w:noProof/>
            <w:webHidden/>
          </w:rPr>
          <w:tab/>
        </w:r>
        <w:r w:rsidR="00CC0007">
          <w:rPr>
            <w:noProof/>
            <w:webHidden/>
          </w:rPr>
          <w:fldChar w:fldCharType="begin"/>
        </w:r>
        <w:r w:rsidR="00CC0007">
          <w:rPr>
            <w:noProof/>
            <w:webHidden/>
          </w:rPr>
          <w:instrText xml:space="preserve"> PAGEREF _Toc438217709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8B1B108" w14:textId="7E628146"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10" w:history="1">
        <w:r w:rsidR="00CC0007" w:rsidRPr="005A7D40">
          <w:rPr>
            <w:rStyle w:val="af0"/>
            <w:noProof/>
          </w:rPr>
          <w:t>4.2.1</w:t>
        </w:r>
        <w:r w:rsidR="00CC0007" w:rsidRPr="005A7D40">
          <w:rPr>
            <w:rStyle w:val="af0"/>
            <w:rFonts w:hint="eastAsia"/>
            <w:noProof/>
          </w:rPr>
          <w:t xml:space="preserve"> </w:t>
        </w:r>
        <w:r w:rsidR="00CC0007" w:rsidRPr="005A7D40">
          <w:rPr>
            <w:rStyle w:val="af0"/>
            <w:rFonts w:hint="eastAsia"/>
            <w:noProof/>
          </w:rPr>
          <w:t>变量设定</w:t>
        </w:r>
        <w:r w:rsidR="00CC0007">
          <w:rPr>
            <w:noProof/>
            <w:webHidden/>
          </w:rPr>
          <w:tab/>
        </w:r>
        <w:r w:rsidR="00CC0007">
          <w:rPr>
            <w:noProof/>
            <w:webHidden/>
          </w:rPr>
          <w:fldChar w:fldCharType="begin"/>
        </w:r>
        <w:r w:rsidR="00CC0007">
          <w:rPr>
            <w:noProof/>
            <w:webHidden/>
          </w:rPr>
          <w:instrText xml:space="preserve"> PAGEREF _Toc438217710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3E16DD4" w14:textId="146504A8"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11" w:history="1">
        <w:r w:rsidR="00CC0007" w:rsidRPr="005A7D40">
          <w:rPr>
            <w:rStyle w:val="af0"/>
            <w:noProof/>
          </w:rPr>
          <w:t>4.2.2</w:t>
        </w:r>
        <w:r w:rsidR="00CC0007" w:rsidRPr="005A7D40">
          <w:rPr>
            <w:rStyle w:val="af0"/>
            <w:rFonts w:hint="eastAsia"/>
            <w:noProof/>
          </w:rPr>
          <w:t xml:space="preserve"> </w:t>
        </w:r>
        <w:r w:rsidR="00CC0007" w:rsidRPr="005A7D40">
          <w:rPr>
            <w:rStyle w:val="af0"/>
            <w:rFonts w:hint="eastAsia"/>
            <w:noProof/>
          </w:rPr>
          <w:t>模型构建</w:t>
        </w:r>
        <w:r w:rsidR="00CC0007">
          <w:rPr>
            <w:noProof/>
            <w:webHidden/>
          </w:rPr>
          <w:tab/>
        </w:r>
        <w:r w:rsidR="00CC0007">
          <w:rPr>
            <w:noProof/>
            <w:webHidden/>
          </w:rPr>
          <w:fldChar w:fldCharType="begin"/>
        </w:r>
        <w:r w:rsidR="00CC0007">
          <w:rPr>
            <w:noProof/>
            <w:webHidden/>
          </w:rPr>
          <w:instrText xml:space="preserve"> PAGEREF _Toc438217711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A3F2366" w14:textId="6D444116"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12" w:history="1">
        <w:r w:rsidR="00CC0007" w:rsidRPr="005A7D40">
          <w:rPr>
            <w:rStyle w:val="af0"/>
            <w:noProof/>
          </w:rPr>
          <w:t>4.2.3</w:t>
        </w:r>
        <w:r w:rsidR="00CC0007" w:rsidRPr="005A7D40">
          <w:rPr>
            <w:rStyle w:val="af0"/>
            <w:rFonts w:hint="eastAsia"/>
            <w:noProof/>
          </w:rPr>
          <w:t xml:space="preserve"> </w:t>
        </w:r>
        <w:r w:rsidR="00CC0007" w:rsidRPr="005A7D40">
          <w:rPr>
            <w:rStyle w:val="af0"/>
            <w:rFonts w:hint="eastAsia"/>
            <w:noProof/>
          </w:rPr>
          <w:t>参数学习</w:t>
        </w:r>
        <w:r w:rsidR="00CC0007">
          <w:rPr>
            <w:noProof/>
            <w:webHidden/>
          </w:rPr>
          <w:tab/>
        </w:r>
        <w:r w:rsidR="00CC0007">
          <w:rPr>
            <w:noProof/>
            <w:webHidden/>
          </w:rPr>
          <w:fldChar w:fldCharType="begin"/>
        </w:r>
        <w:r w:rsidR="00CC0007">
          <w:rPr>
            <w:noProof/>
            <w:webHidden/>
          </w:rPr>
          <w:instrText xml:space="preserve"> PAGEREF _Toc438217712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133DE18A" w14:textId="6E76DBF6" w:rsidR="00CC0007" w:rsidRDefault="00BF6FA3">
      <w:pPr>
        <w:pStyle w:val="22"/>
        <w:rPr>
          <w:rFonts w:asciiTheme="minorHAnsi" w:eastAsiaTheme="minorEastAsia" w:hAnsiTheme="minorHAnsi" w:cstheme="minorBidi"/>
          <w:smallCaps w:val="0"/>
          <w:noProof/>
          <w:sz w:val="21"/>
          <w:szCs w:val="22"/>
        </w:rPr>
      </w:pPr>
      <w:hyperlink w:anchor="_Toc438217713" w:history="1">
        <w:r w:rsidR="00CC0007" w:rsidRPr="005A7D40">
          <w:rPr>
            <w:rStyle w:val="af0"/>
            <w:noProof/>
          </w:rPr>
          <w:t>4.3</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13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8022AAC" w14:textId="422EB8E0" w:rsidR="00CC0007" w:rsidRDefault="00BF6FA3">
      <w:pPr>
        <w:pStyle w:val="12"/>
        <w:rPr>
          <w:rFonts w:asciiTheme="minorHAnsi" w:eastAsiaTheme="minorEastAsia" w:hAnsiTheme="minorHAnsi" w:cstheme="minorBidi"/>
          <w:bCs w:val="0"/>
          <w:caps w:val="0"/>
          <w:noProof/>
          <w:sz w:val="21"/>
          <w:szCs w:val="22"/>
        </w:rPr>
      </w:pPr>
      <w:hyperlink w:anchor="_Toc438217714" w:history="1">
        <w:r w:rsidR="00CC0007" w:rsidRPr="005A7D40">
          <w:rPr>
            <w:rStyle w:val="af0"/>
            <w:rFonts w:hint="eastAsia"/>
            <w:noProof/>
          </w:rPr>
          <w:t>第五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数据收集与实验分析</w:t>
        </w:r>
        <w:r w:rsidR="00CC0007">
          <w:rPr>
            <w:noProof/>
            <w:webHidden/>
          </w:rPr>
          <w:tab/>
        </w:r>
        <w:r w:rsidR="00CC0007">
          <w:rPr>
            <w:noProof/>
            <w:webHidden/>
          </w:rPr>
          <w:fldChar w:fldCharType="begin"/>
        </w:r>
        <w:r w:rsidR="00CC0007">
          <w:rPr>
            <w:noProof/>
            <w:webHidden/>
          </w:rPr>
          <w:instrText xml:space="preserve"> PAGEREF _Toc438217714 \h </w:instrText>
        </w:r>
        <w:r w:rsidR="00CC0007">
          <w:rPr>
            <w:noProof/>
            <w:webHidden/>
          </w:rPr>
        </w:r>
        <w:r w:rsidR="00CC0007">
          <w:rPr>
            <w:noProof/>
            <w:webHidden/>
          </w:rPr>
          <w:fldChar w:fldCharType="separate"/>
        </w:r>
        <w:r w:rsidR="005D3796">
          <w:rPr>
            <w:noProof/>
            <w:webHidden/>
          </w:rPr>
          <w:t>8</w:t>
        </w:r>
        <w:r w:rsidR="00CC0007">
          <w:rPr>
            <w:noProof/>
            <w:webHidden/>
          </w:rPr>
          <w:fldChar w:fldCharType="end"/>
        </w:r>
      </w:hyperlink>
    </w:p>
    <w:p w14:paraId="162BE386" w14:textId="6E7D24D5" w:rsidR="00CC0007" w:rsidRDefault="00BF6FA3">
      <w:pPr>
        <w:pStyle w:val="22"/>
        <w:rPr>
          <w:rFonts w:asciiTheme="minorHAnsi" w:eastAsiaTheme="minorEastAsia" w:hAnsiTheme="minorHAnsi" w:cstheme="minorBidi"/>
          <w:smallCaps w:val="0"/>
          <w:noProof/>
          <w:sz w:val="21"/>
          <w:szCs w:val="22"/>
        </w:rPr>
      </w:pPr>
      <w:hyperlink w:anchor="_Toc438217715" w:history="1">
        <w:r w:rsidR="00CC0007" w:rsidRPr="005A7D40">
          <w:rPr>
            <w:rStyle w:val="af0"/>
            <w:noProof/>
          </w:rPr>
          <w:t>5.1</w:t>
        </w:r>
        <w:r w:rsidR="00CC0007" w:rsidRPr="005A7D40">
          <w:rPr>
            <w:rStyle w:val="af0"/>
            <w:rFonts w:hint="eastAsia"/>
            <w:noProof/>
          </w:rPr>
          <w:t xml:space="preserve"> </w:t>
        </w:r>
        <w:r w:rsidR="00CC0007" w:rsidRPr="005A7D40">
          <w:rPr>
            <w:rStyle w:val="af0"/>
            <w:rFonts w:hint="eastAsia"/>
            <w:noProof/>
          </w:rPr>
          <w:t>数据收集</w:t>
        </w:r>
        <w:r w:rsidR="00CC0007">
          <w:rPr>
            <w:noProof/>
            <w:webHidden/>
          </w:rPr>
          <w:tab/>
        </w:r>
        <w:r w:rsidR="00CC0007">
          <w:rPr>
            <w:noProof/>
            <w:webHidden/>
          </w:rPr>
          <w:fldChar w:fldCharType="begin"/>
        </w:r>
        <w:r w:rsidR="00CC0007">
          <w:rPr>
            <w:noProof/>
            <w:webHidden/>
          </w:rPr>
          <w:instrText xml:space="preserve"> PAGEREF _Toc438217715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CC459C2" w14:textId="2440137B"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16" w:history="1">
        <w:r w:rsidR="00CC0007" w:rsidRPr="005A7D40">
          <w:rPr>
            <w:rStyle w:val="af0"/>
            <w:noProof/>
          </w:rPr>
          <w:t>5.1.1</w:t>
        </w:r>
        <w:r w:rsidR="00CC0007" w:rsidRPr="005A7D40">
          <w:rPr>
            <w:rStyle w:val="af0"/>
            <w:rFonts w:hint="eastAsia"/>
            <w:noProof/>
          </w:rPr>
          <w:t xml:space="preserve"> </w:t>
        </w:r>
        <w:r w:rsidR="00CC0007" w:rsidRPr="005A7D40">
          <w:rPr>
            <w:rStyle w:val="af0"/>
            <w:rFonts w:hint="eastAsia"/>
            <w:noProof/>
          </w:rPr>
          <w:t>数据来源</w:t>
        </w:r>
        <w:r w:rsidR="00CC0007">
          <w:rPr>
            <w:noProof/>
            <w:webHidden/>
          </w:rPr>
          <w:tab/>
        </w:r>
        <w:r w:rsidR="00CC0007">
          <w:rPr>
            <w:noProof/>
            <w:webHidden/>
          </w:rPr>
          <w:fldChar w:fldCharType="begin"/>
        </w:r>
        <w:r w:rsidR="00CC0007">
          <w:rPr>
            <w:noProof/>
            <w:webHidden/>
          </w:rPr>
          <w:instrText xml:space="preserve"> PAGEREF _Toc438217716 \h </w:instrText>
        </w:r>
        <w:r w:rsidR="00CC0007">
          <w:rPr>
            <w:noProof/>
            <w:webHidden/>
          </w:rPr>
        </w:r>
        <w:r w:rsidR="00CC0007">
          <w:rPr>
            <w:noProof/>
            <w:webHidden/>
          </w:rPr>
          <w:fldChar w:fldCharType="separate"/>
        </w:r>
        <w:r w:rsidR="005D3796">
          <w:rPr>
            <w:noProof/>
            <w:webHidden/>
          </w:rPr>
          <w:t>8</w:t>
        </w:r>
        <w:r w:rsidR="00CC0007">
          <w:rPr>
            <w:noProof/>
            <w:webHidden/>
          </w:rPr>
          <w:fldChar w:fldCharType="end"/>
        </w:r>
      </w:hyperlink>
    </w:p>
    <w:p w14:paraId="03B4254C" w14:textId="789166FC"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17" w:history="1">
        <w:r w:rsidR="00CC0007" w:rsidRPr="005A7D40">
          <w:rPr>
            <w:rStyle w:val="af0"/>
            <w:noProof/>
          </w:rPr>
          <w:t>5.1.2</w:t>
        </w:r>
        <w:r w:rsidR="00CC0007" w:rsidRPr="005A7D40">
          <w:rPr>
            <w:rStyle w:val="af0"/>
            <w:rFonts w:hint="eastAsia"/>
            <w:noProof/>
          </w:rPr>
          <w:t xml:space="preserve"> </w:t>
        </w:r>
        <w:r w:rsidR="00CC0007" w:rsidRPr="005A7D40">
          <w:rPr>
            <w:rStyle w:val="af0"/>
            <w:rFonts w:hint="eastAsia"/>
            <w:noProof/>
          </w:rPr>
          <w:t>数据规模</w:t>
        </w:r>
        <w:r w:rsidR="00CC0007">
          <w:rPr>
            <w:noProof/>
            <w:webHidden/>
          </w:rPr>
          <w:tab/>
        </w:r>
        <w:r w:rsidR="00CC0007">
          <w:rPr>
            <w:noProof/>
            <w:webHidden/>
          </w:rPr>
          <w:fldChar w:fldCharType="begin"/>
        </w:r>
        <w:r w:rsidR="00CC0007">
          <w:rPr>
            <w:noProof/>
            <w:webHidden/>
          </w:rPr>
          <w:instrText xml:space="preserve"> PAGEREF _Toc438217717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1078277" w14:textId="318CDF1E" w:rsidR="00CC0007" w:rsidRDefault="00BF6FA3">
      <w:pPr>
        <w:pStyle w:val="22"/>
        <w:rPr>
          <w:rFonts w:asciiTheme="minorHAnsi" w:eastAsiaTheme="minorEastAsia" w:hAnsiTheme="minorHAnsi" w:cstheme="minorBidi"/>
          <w:smallCaps w:val="0"/>
          <w:noProof/>
          <w:sz w:val="21"/>
          <w:szCs w:val="22"/>
        </w:rPr>
      </w:pPr>
      <w:hyperlink w:anchor="_Toc438217718" w:history="1">
        <w:r w:rsidR="00CC0007" w:rsidRPr="005A7D40">
          <w:rPr>
            <w:rStyle w:val="af0"/>
            <w:noProof/>
          </w:rPr>
          <w:t>5.2</w:t>
        </w:r>
        <w:r w:rsidR="00CC0007" w:rsidRPr="005A7D40">
          <w:rPr>
            <w:rStyle w:val="af0"/>
            <w:rFonts w:hint="eastAsia"/>
            <w:noProof/>
          </w:rPr>
          <w:t xml:space="preserve"> </w:t>
        </w:r>
        <w:r w:rsidR="00CC0007" w:rsidRPr="005A7D40">
          <w:rPr>
            <w:rStyle w:val="af0"/>
            <w:rFonts w:hint="eastAsia"/>
            <w:noProof/>
          </w:rPr>
          <w:t>两阶段学习效果评估方法实验</w:t>
        </w:r>
        <w:r w:rsidR="00CC0007">
          <w:rPr>
            <w:noProof/>
            <w:webHidden/>
          </w:rPr>
          <w:tab/>
        </w:r>
        <w:r w:rsidR="00CC0007">
          <w:rPr>
            <w:noProof/>
            <w:webHidden/>
          </w:rPr>
          <w:fldChar w:fldCharType="begin"/>
        </w:r>
        <w:r w:rsidR="00CC0007">
          <w:rPr>
            <w:noProof/>
            <w:webHidden/>
          </w:rPr>
          <w:instrText xml:space="preserve"> PAGEREF _Toc438217718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0824EF5E" w14:textId="77354822"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19" w:history="1">
        <w:r w:rsidR="00CC0007" w:rsidRPr="005A7D40">
          <w:rPr>
            <w:rStyle w:val="af0"/>
            <w:noProof/>
          </w:rPr>
          <w:t>5.2.1</w:t>
        </w:r>
        <w:r w:rsidR="00CC0007" w:rsidRPr="005A7D40">
          <w:rPr>
            <w:rStyle w:val="af0"/>
            <w:rFonts w:hint="eastAsia"/>
            <w:noProof/>
          </w:rPr>
          <w:t xml:space="preserve"> </w:t>
        </w:r>
        <w:r w:rsidR="00CC0007" w:rsidRPr="005A7D40">
          <w:rPr>
            <w:rStyle w:val="af0"/>
            <w:rFonts w:hint="eastAsia"/>
            <w:noProof/>
          </w:rPr>
          <w:t>阶段一</w:t>
        </w:r>
        <w:r w:rsidR="00CC0007" w:rsidRPr="005A7D40">
          <w:rPr>
            <w:rStyle w:val="af0"/>
            <w:noProof/>
          </w:rPr>
          <w:t xml:space="preserve"> </w:t>
        </w:r>
        <w:r w:rsidR="00CC0007" w:rsidRPr="005A7D40">
          <w:rPr>
            <w:rStyle w:val="af0"/>
            <w:rFonts w:hint="eastAsia"/>
            <w:noProof/>
          </w:rPr>
          <w:t>行为预测模型</w:t>
        </w:r>
        <w:r w:rsidR="00CC0007">
          <w:rPr>
            <w:noProof/>
            <w:webHidden/>
          </w:rPr>
          <w:tab/>
        </w:r>
        <w:r w:rsidR="00CC0007">
          <w:rPr>
            <w:noProof/>
            <w:webHidden/>
          </w:rPr>
          <w:fldChar w:fldCharType="begin"/>
        </w:r>
        <w:r w:rsidR="00CC0007">
          <w:rPr>
            <w:noProof/>
            <w:webHidden/>
          </w:rPr>
          <w:instrText xml:space="preserve"> PAGEREF _Toc438217719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0BFF9E5A" w14:textId="1815B969"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20" w:history="1">
        <w:r w:rsidR="00CC0007" w:rsidRPr="005A7D40">
          <w:rPr>
            <w:rStyle w:val="af0"/>
            <w:noProof/>
          </w:rPr>
          <w:t>5.2.2</w:t>
        </w:r>
        <w:r w:rsidR="00CC0007" w:rsidRPr="005A7D40">
          <w:rPr>
            <w:rStyle w:val="af0"/>
            <w:rFonts w:hint="eastAsia"/>
            <w:noProof/>
          </w:rPr>
          <w:t xml:space="preserve"> </w:t>
        </w:r>
        <w:r w:rsidR="00CC0007" w:rsidRPr="005A7D40">
          <w:rPr>
            <w:rStyle w:val="af0"/>
            <w:rFonts w:hint="eastAsia"/>
            <w:noProof/>
          </w:rPr>
          <w:t>阶段二</w:t>
        </w:r>
        <w:r w:rsidR="00CC0007" w:rsidRPr="005A7D40">
          <w:rPr>
            <w:rStyle w:val="af0"/>
            <w:noProof/>
          </w:rPr>
          <w:t xml:space="preserve"> </w:t>
        </w:r>
        <w:r w:rsidR="00CC0007" w:rsidRPr="005A7D40">
          <w:rPr>
            <w:rStyle w:val="af0"/>
            <w:rFonts w:hint="eastAsia"/>
            <w:noProof/>
          </w:rPr>
          <w:t>知识跟踪模型</w:t>
        </w:r>
        <w:r w:rsidR="00CC0007">
          <w:rPr>
            <w:noProof/>
            <w:webHidden/>
          </w:rPr>
          <w:tab/>
        </w:r>
        <w:r w:rsidR="00CC0007">
          <w:rPr>
            <w:noProof/>
            <w:webHidden/>
          </w:rPr>
          <w:fldChar w:fldCharType="begin"/>
        </w:r>
        <w:r w:rsidR="00CC0007">
          <w:rPr>
            <w:noProof/>
            <w:webHidden/>
          </w:rPr>
          <w:instrText xml:space="preserve"> PAGEREF _Toc438217720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686A94D2" w14:textId="385BA50C" w:rsidR="00CC0007" w:rsidRDefault="00BF6FA3">
      <w:pPr>
        <w:pStyle w:val="22"/>
        <w:rPr>
          <w:rFonts w:asciiTheme="minorHAnsi" w:eastAsiaTheme="minorEastAsia" w:hAnsiTheme="minorHAnsi" w:cstheme="minorBidi"/>
          <w:smallCaps w:val="0"/>
          <w:noProof/>
          <w:sz w:val="21"/>
          <w:szCs w:val="22"/>
        </w:rPr>
      </w:pPr>
      <w:hyperlink w:anchor="_Toc438217721" w:history="1">
        <w:r w:rsidR="00CC0007" w:rsidRPr="005A7D40">
          <w:rPr>
            <w:rStyle w:val="af0"/>
            <w:noProof/>
          </w:rPr>
          <w:t>5.3</w:t>
        </w:r>
        <w:r w:rsidR="00CC0007" w:rsidRPr="005A7D40">
          <w:rPr>
            <w:rStyle w:val="af0"/>
            <w:rFonts w:hint="eastAsia"/>
            <w:noProof/>
          </w:rPr>
          <w:t xml:space="preserve"> </w:t>
        </w:r>
        <w:r w:rsidR="00CC0007" w:rsidRPr="005A7D40">
          <w:rPr>
            <w:rStyle w:val="af0"/>
            <w:rFonts w:hint="eastAsia"/>
            <w:noProof/>
          </w:rPr>
          <w:t>同伴互评模型实验</w:t>
        </w:r>
        <w:r w:rsidR="00CC0007">
          <w:rPr>
            <w:noProof/>
            <w:webHidden/>
          </w:rPr>
          <w:tab/>
        </w:r>
        <w:r w:rsidR="00CC0007">
          <w:rPr>
            <w:noProof/>
            <w:webHidden/>
          </w:rPr>
          <w:fldChar w:fldCharType="begin"/>
        </w:r>
        <w:r w:rsidR="00CC0007">
          <w:rPr>
            <w:noProof/>
            <w:webHidden/>
          </w:rPr>
          <w:instrText xml:space="preserve"> PAGEREF _Toc438217721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BDC29FC" w14:textId="5F183287"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22" w:history="1">
        <w:r w:rsidR="00CC0007" w:rsidRPr="005A7D40">
          <w:rPr>
            <w:rStyle w:val="af0"/>
            <w:noProof/>
          </w:rPr>
          <w:t>5.3.1</w:t>
        </w:r>
        <w:r w:rsidR="00CC0007" w:rsidRPr="005A7D40">
          <w:rPr>
            <w:rStyle w:val="af0"/>
            <w:rFonts w:hint="eastAsia"/>
            <w:noProof/>
          </w:rPr>
          <w:t xml:space="preserve"> </w:t>
        </w:r>
        <w:r w:rsidR="00CC0007" w:rsidRPr="005A7D40">
          <w:rPr>
            <w:rStyle w:val="af0"/>
            <w:rFonts w:hint="eastAsia"/>
            <w:noProof/>
          </w:rPr>
          <w:t>任务分配</w:t>
        </w:r>
        <w:r w:rsidR="00CC0007" w:rsidRPr="005A7D40">
          <w:rPr>
            <w:rStyle w:val="af0"/>
            <w:noProof/>
          </w:rPr>
          <w:t>MLPT</w:t>
        </w:r>
        <w:r w:rsidR="00CC0007" w:rsidRPr="005A7D40">
          <w:rPr>
            <w:rStyle w:val="af0"/>
            <w:rFonts w:hint="eastAsia"/>
            <w:noProof/>
          </w:rPr>
          <w:t>算法</w:t>
        </w:r>
        <w:r w:rsidR="00CC0007">
          <w:rPr>
            <w:noProof/>
            <w:webHidden/>
          </w:rPr>
          <w:tab/>
        </w:r>
        <w:r w:rsidR="00CC0007">
          <w:rPr>
            <w:noProof/>
            <w:webHidden/>
          </w:rPr>
          <w:fldChar w:fldCharType="begin"/>
        </w:r>
        <w:r w:rsidR="00CC0007">
          <w:rPr>
            <w:noProof/>
            <w:webHidden/>
          </w:rPr>
          <w:instrText xml:space="preserve"> PAGEREF _Toc438217722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8437F64" w14:textId="29406E83" w:rsidR="00CC0007" w:rsidRDefault="00BF6FA3">
      <w:pPr>
        <w:pStyle w:val="32"/>
        <w:tabs>
          <w:tab w:val="right" w:leader="dot" w:pos="9061"/>
        </w:tabs>
        <w:ind w:left="960"/>
        <w:rPr>
          <w:rFonts w:asciiTheme="minorHAnsi" w:eastAsiaTheme="minorEastAsia" w:hAnsiTheme="minorHAnsi" w:cstheme="minorBidi"/>
          <w:iCs w:val="0"/>
          <w:noProof/>
          <w:szCs w:val="22"/>
        </w:rPr>
      </w:pPr>
      <w:hyperlink w:anchor="_Toc438217723" w:history="1">
        <w:r w:rsidR="00CC0007" w:rsidRPr="005A7D40">
          <w:rPr>
            <w:rStyle w:val="af0"/>
            <w:noProof/>
          </w:rPr>
          <w:t>5.3.2</w:t>
        </w:r>
        <w:r w:rsidR="00CC0007" w:rsidRPr="005A7D40">
          <w:rPr>
            <w:rStyle w:val="af0"/>
            <w:rFonts w:hint="eastAsia"/>
            <w:noProof/>
          </w:rPr>
          <w:t xml:space="preserve"> </w:t>
        </w:r>
        <w:r w:rsidR="00CC0007" w:rsidRPr="005A7D40">
          <w:rPr>
            <w:rStyle w:val="af0"/>
            <w:rFonts w:hint="eastAsia"/>
            <w:noProof/>
          </w:rPr>
          <w:t>结果聚合概率模型</w:t>
        </w:r>
        <w:r w:rsidR="00CC0007">
          <w:rPr>
            <w:noProof/>
            <w:webHidden/>
          </w:rPr>
          <w:tab/>
        </w:r>
        <w:r w:rsidR="00CC0007">
          <w:rPr>
            <w:noProof/>
            <w:webHidden/>
          </w:rPr>
          <w:fldChar w:fldCharType="begin"/>
        </w:r>
        <w:r w:rsidR="00CC0007">
          <w:rPr>
            <w:noProof/>
            <w:webHidden/>
          </w:rPr>
          <w:instrText xml:space="preserve"> PAGEREF _Toc438217723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07AE6CF" w14:textId="2D3C15CB" w:rsidR="00CC0007" w:rsidRDefault="00BF6FA3">
      <w:pPr>
        <w:pStyle w:val="22"/>
        <w:rPr>
          <w:rFonts w:asciiTheme="minorHAnsi" w:eastAsiaTheme="minorEastAsia" w:hAnsiTheme="minorHAnsi" w:cstheme="minorBidi"/>
          <w:smallCaps w:val="0"/>
          <w:noProof/>
          <w:sz w:val="21"/>
          <w:szCs w:val="22"/>
        </w:rPr>
      </w:pPr>
      <w:hyperlink w:anchor="_Toc438217724" w:history="1">
        <w:r w:rsidR="00CC0007" w:rsidRPr="005A7D40">
          <w:rPr>
            <w:rStyle w:val="af0"/>
            <w:noProof/>
          </w:rPr>
          <w:t>5.4</w:t>
        </w:r>
        <w:r w:rsidR="00CC0007" w:rsidRPr="005A7D40">
          <w:rPr>
            <w:rStyle w:val="af0"/>
            <w:rFonts w:hint="eastAsia"/>
            <w:noProof/>
          </w:rPr>
          <w:t xml:space="preserve"> </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24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45F577FA" w14:textId="6C7FAB6F" w:rsidR="00CC0007" w:rsidRDefault="00BF6FA3">
      <w:pPr>
        <w:pStyle w:val="12"/>
        <w:rPr>
          <w:rFonts w:asciiTheme="minorHAnsi" w:eastAsiaTheme="minorEastAsia" w:hAnsiTheme="minorHAnsi" w:cstheme="minorBidi"/>
          <w:bCs w:val="0"/>
          <w:caps w:val="0"/>
          <w:noProof/>
          <w:sz w:val="21"/>
          <w:szCs w:val="22"/>
        </w:rPr>
      </w:pPr>
      <w:hyperlink w:anchor="_Toc438217725" w:history="1">
        <w:r w:rsidR="00CC0007" w:rsidRPr="005A7D40">
          <w:rPr>
            <w:rStyle w:val="af0"/>
            <w:rFonts w:hint="eastAsia"/>
            <w:noProof/>
          </w:rPr>
          <w:t>第六章</w:t>
        </w:r>
        <w:r w:rsidR="00CC0007">
          <w:rPr>
            <w:rFonts w:asciiTheme="minorHAnsi" w:eastAsiaTheme="minorEastAsia" w:hAnsiTheme="minorHAnsi" w:cstheme="minorBidi"/>
            <w:bCs w:val="0"/>
            <w:caps w:val="0"/>
            <w:noProof/>
            <w:sz w:val="21"/>
            <w:szCs w:val="22"/>
          </w:rPr>
          <w:tab/>
        </w:r>
        <w:r w:rsidR="00CC0007" w:rsidRPr="005A7D40">
          <w:rPr>
            <w:rStyle w:val="af0"/>
            <w:rFonts w:hint="eastAsia"/>
            <w:noProof/>
          </w:rPr>
          <w:t>算法应用</w:t>
        </w:r>
        <w:r w:rsidR="00CC0007">
          <w:rPr>
            <w:noProof/>
            <w:webHidden/>
          </w:rPr>
          <w:tab/>
        </w:r>
        <w:r w:rsidR="00CC0007">
          <w:rPr>
            <w:noProof/>
            <w:webHidden/>
          </w:rPr>
          <w:fldChar w:fldCharType="begin"/>
        </w:r>
        <w:r w:rsidR="00CC0007">
          <w:rPr>
            <w:noProof/>
            <w:webHidden/>
          </w:rPr>
          <w:instrText xml:space="preserve"> PAGEREF _Toc438217725 \h </w:instrText>
        </w:r>
        <w:r w:rsidR="00CC0007">
          <w:rPr>
            <w:noProof/>
            <w:webHidden/>
          </w:rPr>
        </w:r>
        <w:r w:rsidR="00CC0007">
          <w:rPr>
            <w:noProof/>
            <w:webHidden/>
          </w:rPr>
          <w:fldChar w:fldCharType="separate"/>
        </w:r>
        <w:r w:rsidR="005D3796">
          <w:rPr>
            <w:noProof/>
            <w:webHidden/>
          </w:rPr>
          <w:t>8</w:t>
        </w:r>
        <w:r w:rsidR="00CC0007">
          <w:rPr>
            <w:noProof/>
            <w:webHidden/>
          </w:rPr>
          <w:fldChar w:fldCharType="end"/>
        </w:r>
      </w:hyperlink>
    </w:p>
    <w:p w14:paraId="7508976C" w14:textId="60F46F38" w:rsidR="00CC0007" w:rsidRDefault="00BF6FA3">
      <w:pPr>
        <w:pStyle w:val="22"/>
        <w:rPr>
          <w:rFonts w:asciiTheme="minorHAnsi" w:eastAsiaTheme="minorEastAsia" w:hAnsiTheme="minorHAnsi" w:cstheme="minorBidi"/>
          <w:smallCaps w:val="0"/>
          <w:noProof/>
          <w:sz w:val="21"/>
          <w:szCs w:val="22"/>
        </w:rPr>
      </w:pPr>
      <w:hyperlink w:anchor="_Toc438217726" w:history="1">
        <w:r w:rsidR="00CC0007" w:rsidRPr="005A7D40">
          <w:rPr>
            <w:rStyle w:val="af0"/>
            <w:noProof/>
          </w:rPr>
          <w:t>6.1</w:t>
        </w:r>
        <w:r w:rsidR="00CC0007" w:rsidRPr="005A7D40">
          <w:rPr>
            <w:rStyle w:val="af0"/>
            <w:rFonts w:hint="eastAsia"/>
            <w:noProof/>
          </w:rPr>
          <w:t>系统总体逻辑架构</w:t>
        </w:r>
        <w:r w:rsidR="00CC0007">
          <w:rPr>
            <w:noProof/>
            <w:webHidden/>
          </w:rPr>
          <w:tab/>
        </w:r>
        <w:r w:rsidR="00CC0007">
          <w:rPr>
            <w:noProof/>
            <w:webHidden/>
          </w:rPr>
          <w:fldChar w:fldCharType="begin"/>
        </w:r>
        <w:r w:rsidR="00CC0007">
          <w:rPr>
            <w:noProof/>
            <w:webHidden/>
          </w:rPr>
          <w:instrText xml:space="preserve"> PAGEREF _Toc438217726 \h </w:instrText>
        </w:r>
        <w:r w:rsidR="00CC0007">
          <w:rPr>
            <w:noProof/>
            <w:webHidden/>
          </w:rPr>
        </w:r>
        <w:r w:rsidR="00CC0007">
          <w:rPr>
            <w:noProof/>
            <w:webHidden/>
          </w:rPr>
          <w:fldChar w:fldCharType="separate"/>
        </w:r>
        <w:r w:rsidR="005D3796">
          <w:rPr>
            <w:noProof/>
            <w:webHidden/>
          </w:rPr>
          <w:t>8</w:t>
        </w:r>
        <w:r w:rsidR="00CC0007">
          <w:rPr>
            <w:noProof/>
            <w:webHidden/>
          </w:rPr>
          <w:fldChar w:fldCharType="end"/>
        </w:r>
      </w:hyperlink>
    </w:p>
    <w:p w14:paraId="65A5EFC3" w14:textId="4D76707C" w:rsidR="00CC0007" w:rsidRDefault="00BF6FA3">
      <w:pPr>
        <w:pStyle w:val="22"/>
        <w:rPr>
          <w:rFonts w:asciiTheme="minorHAnsi" w:eastAsiaTheme="minorEastAsia" w:hAnsiTheme="minorHAnsi" w:cstheme="minorBidi"/>
          <w:smallCaps w:val="0"/>
          <w:noProof/>
          <w:sz w:val="21"/>
          <w:szCs w:val="22"/>
        </w:rPr>
      </w:pPr>
      <w:hyperlink w:anchor="_Toc438217727" w:history="1">
        <w:r w:rsidR="00CC0007" w:rsidRPr="005A7D40">
          <w:rPr>
            <w:rStyle w:val="af0"/>
            <w:noProof/>
          </w:rPr>
          <w:t>6.2</w:t>
        </w:r>
        <w:r w:rsidR="00CC0007" w:rsidRPr="005A7D40">
          <w:rPr>
            <w:rStyle w:val="af0"/>
            <w:rFonts w:hint="eastAsia"/>
            <w:noProof/>
          </w:rPr>
          <w:t>学习效果评价模型与系统的集成</w:t>
        </w:r>
        <w:r w:rsidR="00CC0007">
          <w:rPr>
            <w:noProof/>
            <w:webHidden/>
          </w:rPr>
          <w:tab/>
        </w:r>
        <w:r w:rsidR="00CC0007">
          <w:rPr>
            <w:noProof/>
            <w:webHidden/>
          </w:rPr>
          <w:fldChar w:fldCharType="begin"/>
        </w:r>
        <w:r w:rsidR="00CC0007">
          <w:rPr>
            <w:noProof/>
            <w:webHidden/>
          </w:rPr>
          <w:instrText xml:space="preserve"> PAGEREF _Toc438217727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29EBEA7A" w14:textId="2D2F026D" w:rsidR="00CC0007" w:rsidRDefault="00BF6FA3">
      <w:pPr>
        <w:pStyle w:val="22"/>
        <w:rPr>
          <w:rFonts w:asciiTheme="minorHAnsi" w:eastAsiaTheme="minorEastAsia" w:hAnsiTheme="minorHAnsi" w:cstheme="minorBidi"/>
          <w:smallCaps w:val="0"/>
          <w:noProof/>
          <w:sz w:val="21"/>
          <w:szCs w:val="22"/>
        </w:rPr>
      </w:pPr>
      <w:hyperlink w:anchor="_Toc438217728" w:history="1">
        <w:r w:rsidR="00CC0007" w:rsidRPr="005A7D40">
          <w:rPr>
            <w:rStyle w:val="af0"/>
            <w:noProof/>
          </w:rPr>
          <w:t>6.3</w:t>
        </w:r>
        <w:r w:rsidR="00CC0007" w:rsidRPr="005A7D40">
          <w:rPr>
            <w:rStyle w:val="af0"/>
            <w:rFonts w:hint="eastAsia"/>
            <w:noProof/>
          </w:rPr>
          <w:t>同伴互评机制与系统的集成</w:t>
        </w:r>
        <w:r w:rsidR="00CC0007">
          <w:rPr>
            <w:noProof/>
            <w:webHidden/>
          </w:rPr>
          <w:tab/>
        </w:r>
        <w:r w:rsidR="00CC0007">
          <w:rPr>
            <w:noProof/>
            <w:webHidden/>
          </w:rPr>
          <w:fldChar w:fldCharType="begin"/>
        </w:r>
        <w:r w:rsidR="00CC0007">
          <w:rPr>
            <w:noProof/>
            <w:webHidden/>
          </w:rPr>
          <w:instrText xml:space="preserve"> PAGEREF _Toc438217728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5A8F0D9B" w14:textId="58F7F093" w:rsidR="00CC0007" w:rsidRDefault="00BF6FA3">
      <w:pPr>
        <w:pStyle w:val="22"/>
        <w:rPr>
          <w:rFonts w:asciiTheme="minorHAnsi" w:eastAsiaTheme="minorEastAsia" w:hAnsiTheme="minorHAnsi" w:cstheme="minorBidi"/>
          <w:smallCaps w:val="0"/>
          <w:noProof/>
          <w:sz w:val="21"/>
          <w:szCs w:val="22"/>
        </w:rPr>
      </w:pPr>
      <w:hyperlink w:anchor="_Toc438217729" w:history="1">
        <w:r w:rsidR="00CC0007" w:rsidRPr="005A7D40">
          <w:rPr>
            <w:rStyle w:val="af0"/>
            <w:noProof/>
          </w:rPr>
          <w:t>6.4</w:t>
        </w:r>
        <w:r w:rsidR="00CC0007" w:rsidRPr="005A7D40">
          <w:rPr>
            <w:rStyle w:val="af0"/>
            <w:rFonts w:hint="eastAsia"/>
            <w:noProof/>
          </w:rPr>
          <w:t>本章小结</w:t>
        </w:r>
        <w:r w:rsidR="00CC0007">
          <w:rPr>
            <w:noProof/>
            <w:webHidden/>
          </w:rPr>
          <w:tab/>
        </w:r>
        <w:r w:rsidR="00CC0007">
          <w:rPr>
            <w:noProof/>
            <w:webHidden/>
          </w:rPr>
          <w:fldChar w:fldCharType="begin"/>
        </w:r>
        <w:r w:rsidR="00CC0007">
          <w:rPr>
            <w:noProof/>
            <w:webHidden/>
          </w:rPr>
          <w:instrText xml:space="preserve"> PAGEREF _Toc438217729 \h </w:instrText>
        </w:r>
        <w:r w:rsidR="00CC0007">
          <w:rPr>
            <w:noProof/>
            <w:webHidden/>
          </w:rPr>
        </w:r>
        <w:r w:rsidR="00CC0007">
          <w:rPr>
            <w:noProof/>
            <w:webHidden/>
          </w:rPr>
          <w:fldChar w:fldCharType="separate"/>
        </w:r>
        <w:r w:rsidR="005D3796">
          <w:rPr>
            <w:rFonts w:hint="eastAsia"/>
            <w:b/>
            <w:bCs/>
            <w:noProof/>
            <w:webHidden/>
          </w:rPr>
          <w:t>错误</w:t>
        </w:r>
        <w:r w:rsidR="005D3796">
          <w:rPr>
            <w:rFonts w:hint="eastAsia"/>
            <w:b/>
            <w:bCs/>
            <w:noProof/>
            <w:webHidden/>
          </w:rPr>
          <w:t>!</w:t>
        </w:r>
        <w:r w:rsidR="005D3796">
          <w:rPr>
            <w:rFonts w:hint="eastAsia"/>
            <w:b/>
            <w:bCs/>
            <w:noProof/>
            <w:webHidden/>
          </w:rPr>
          <w:t>未定义书签。</w:t>
        </w:r>
        <w:r w:rsidR="00CC0007">
          <w:rPr>
            <w:noProof/>
            <w:webHidden/>
          </w:rPr>
          <w:fldChar w:fldCharType="end"/>
        </w:r>
      </w:hyperlink>
    </w:p>
    <w:p w14:paraId="3D09D17E" w14:textId="1D115188" w:rsidR="00CC0007" w:rsidRDefault="00BF6FA3">
      <w:pPr>
        <w:pStyle w:val="12"/>
        <w:rPr>
          <w:rFonts w:asciiTheme="minorHAnsi" w:eastAsiaTheme="minorEastAsia" w:hAnsiTheme="minorHAnsi" w:cstheme="minorBidi"/>
          <w:bCs w:val="0"/>
          <w:caps w:val="0"/>
          <w:noProof/>
          <w:sz w:val="21"/>
          <w:szCs w:val="22"/>
        </w:rPr>
      </w:pPr>
      <w:hyperlink w:anchor="_Toc438217730" w:history="1">
        <w:r w:rsidR="00CC0007" w:rsidRPr="005A7D40">
          <w:rPr>
            <w:rStyle w:val="af0"/>
            <w:rFonts w:hint="eastAsia"/>
            <w:noProof/>
          </w:rPr>
          <w:t>总结与展望</w:t>
        </w:r>
        <w:r w:rsidR="00CC0007">
          <w:rPr>
            <w:noProof/>
            <w:webHidden/>
          </w:rPr>
          <w:tab/>
        </w:r>
        <w:r w:rsidR="00CC0007">
          <w:rPr>
            <w:noProof/>
            <w:webHidden/>
          </w:rPr>
          <w:fldChar w:fldCharType="begin"/>
        </w:r>
        <w:r w:rsidR="00CC0007">
          <w:rPr>
            <w:noProof/>
            <w:webHidden/>
          </w:rPr>
          <w:instrText xml:space="preserve"> PAGEREF _Toc438217730 \h </w:instrText>
        </w:r>
        <w:r w:rsidR="00CC0007">
          <w:rPr>
            <w:noProof/>
            <w:webHidden/>
          </w:rPr>
        </w:r>
        <w:r w:rsidR="00CC0007">
          <w:rPr>
            <w:noProof/>
            <w:webHidden/>
          </w:rPr>
          <w:fldChar w:fldCharType="separate"/>
        </w:r>
        <w:r w:rsidR="005D3796">
          <w:rPr>
            <w:noProof/>
            <w:webHidden/>
          </w:rPr>
          <w:t>9</w:t>
        </w:r>
        <w:r w:rsidR="00CC0007">
          <w:rPr>
            <w:noProof/>
            <w:webHidden/>
          </w:rPr>
          <w:fldChar w:fldCharType="end"/>
        </w:r>
      </w:hyperlink>
    </w:p>
    <w:p w14:paraId="4D40191A" w14:textId="6B7656EA" w:rsidR="00CC0007" w:rsidRDefault="00BF6FA3">
      <w:pPr>
        <w:pStyle w:val="12"/>
        <w:rPr>
          <w:rFonts w:asciiTheme="minorHAnsi" w:eastAsiaTheme="minorEastAsia" w:hAnsiTheme="minorHAnsi" w:cstheme="minorBidi"/>
          <w:bCs w:val="0"/>
          <w:caps w:val="0"/>
          <w:noProof/>
          <w:sz w:val="21"/>
          <w:szCs w:val="22"/>
        </w:rPr>
      </w:pPr>
      <w:hyperlink w:anchor="_Toc438217733" w:history="1">
        <w:r w:rsidR="00CC0007" w:rsidRPr="005A7D40">
          <w:rPr>
            <w:rStyle w:val="af0"/>
            <w:rFonts w:hint="eastAsia"/>
            <w:noProof/>
          </w:rPr>
          <w:t>参考文献</w:t>
        </w:r>
        <w:r w:rsidR="00CC0007">
          <w:rPr>
            <w:noProof/>
            <w:webHidden/>
          </w:rPr>
          <w:tab/>
        </w:r>
        <w:r w:rsidR="00CC0007">
          <w:rPr>
            <w:noProof/>
            <w:webHidden/>
          </w:rPr>
          <w:fldChar w:fldCharType="begin"/>
        </w:r>
        <w:r w:rsidR="00CC0007">
          <w:rPr>
            <w:noProof/>
            <w:webHidden/>
          </w:rPr>
          <w:instrText xml:space="preserve"> PAGEREF _Toc438217733 \h </w:instrText>
        </w:r>
        <w:r w:rsidR="00CC0007">
          <w:rPr>
            <w:noProof/>
            <w:webHidden/>
          </w:rPr>
        </w:r>
        <w:r w:rsidR="00CC0007">
          <w:rPr>
            <w:noProof/>
            <w:webHidden/>
          </w:rPr>
          <w:fldChar w:fldCharType="separate"/>
        </w:r>
        <w:r w:rsidR="005D3796">
          <w:rPr>
            <w:noProof/>
            <w:webHidden/>
          </w:rPr>
          <w:t>9</w:t>
        </w:r>
        <w:r w:rsidR="00CC0007">
          <w:rPr>
            <w:noProof/>
            <w:webHidden/>
          </w:rPr>
          <w:fldChar w:fldCharType="end"/>
        </w:r>
      </w:hyperlink>
    </w:p>
    <w:p w14:paraId="2F0FE020" w14:textId="0484476F" w:rsidR="00CC0007" w:rsidRDefault="00BF6FA3">
      <w:pPr>
        <w:pStyle w:val="12"/>
        <w:rPr>
          <w:rFonts w:asciiTheme="minorHAnsi" w:eastAsiaTheme="minorEastAsia" w:hAnsiTheme="minorHAnsi" w:cstheme="minorBidi"/>
          <w:bCs w:val="0"/>
          <w:caps w:val="0"/>
          <w:noProof/>
          <w:sz w:val="21"/>
          <w:szCs w:val="22"/>
        </w:rPr>
      </w:pPr>
      <w:hyperlink w:anchor="_Toc438217734" w:history="1">
        <w:r w:rsidR="00CC0007" w:rsidRPr="005A7D40">
          <w:rPr>
            <w:rStyle w:val="af0"/>
            <w:rFonts w:hint="eastAsia"/>
            <w:noProof/>
          </w:rPr>
          <w:t>攻读硕士学位期间取得的学术成果</w:t>
        </w:r>
        <w:r w:rsidR="00CC0007">
          <w:rPr>
            <w:noProof/>
            <w:webHidden/>
          </w:rPr>
          <w:tab/>
        </w:r>
        <w:r w:rsidR="00CC0007">
          <w:rPr>
            <w:noProof/>
            <w:webHidden/>
          </w:rPr>
          <w:fldChar w:fldCharType="begin"/>
        </w:r>
        <w:r w:rsidR="00CC0007">
          <w:rPr>
            <w:noProof/>
            <w:webHidden/>
          </w:rPr>
          <w:instrText xml:space="preserve"> PAGEREF _Toc438217734 \h </w:instrText>
        </w:r>
        <w:r w:rsidR="00CC0007">
          <w:rPr>
            <w:noProof/>
            <w:webHidden/>
          </w:rPr>
        </w:r>
        <w:r w:rsidR="00CC0007">
          <w:rPr>
            <w:noProof/>
            <w:webHidden/>
          </w:rPr>
          <w:fldChar w:fldCharType="separate"/>
        </w:r>
        <w:r w:rsidR="005D3796">
          <w:rPr>
            <w:noProof/>
            <w:webHidden/>
          </w:rPr>
          <w:t>11</w:t>
        </w:r>
        <w:r w:rsidR="00CC0007">
          <w:rPr>
            <w:noProof/>
            <w:webHidden/>
          </w:rPr>
          <w:fldChar w:fldCharType="end"/>
        </w:r>
      </w:hyperlink>
    </w:p>
    <w:p w14:paraId="0F15F1C3" w14:textId="7F7E2A33" w:rsidR="00CC0007" w:rsidRDefault="00BF6FA3">
      <w:pPr>
        <w:pStyle w:val="12"/>
        <w:rPr>
          <w:rFonts w:asciiTheme="minorHAnsi" w:eastAsiaTheme="minorEastAsia" w:hAnsiTheme="minorHAnsi" w:cstheme="minorBidi"/>
          <w:bCs w:val="0"/>
          <w:caps w:val="0"/>
          <w:noProof/>
          <w:sz w:val="21"/>
          <w:szCs w:val="22"/>
        </w:rPr>
      </w:pPr>
      <w:hyperlink w:anchor="_Toc438217735" w:history="1">
        <w:r w:rsidR="00CC0007" w:rsidRPr="005A7D40">
          <w:rPr>
            <w:rStyle w:val="af0"/>
            <w:rFonts w:hint="eastAsia"/>
            <w:noProof/>
          </w:rPr>
          <w:t>致</w:t>
        </w:r>
        <w:r w:rsidR="00CC0007" w:rsidRPr="005A7D40">
          <w:rPr>
            <w:rStyle w:val="af0"/>
            <w:noProof/>
          </w:rPr>
          <w:t xml:space="preserve">    </w:t>
        </w:r>
        <w:r w:rsidR="00CC0007" w:rsidRPr="005A7D40">
          <w:rPr>
            <w:rStyle w:val="af0"/>
            <w:rFonts w:hint="eastAsia"/>
            <w:noProof/>
          </w:rPr>
          <w:t>谢</w:t>
        </w:r>
        <w:r w:rsidR="00CC0007">
          <w:rPr>
            <w:noProof/>
            <w:webHidden/>
          </w:rPr>
          <w:tab/>
        </w:r>
        <w:r w:rsidR="00CC0007">
          <w:rPr>
            <w:noProof/>
            <w:webHidden/>
          </w:rPr>
          <w:fldChar w:fldCharType="begin"/>
        </w:r>
        <w:r w:rsidR="00CC0007">
          <w:rPr>
            <w:noProof/>
            <w:webHidden/>
          </w:rPr>
          <w:instrText xml:space="preserve"> PAGEREF _Toc438217735 \h </w:instrText>
        </w:r>
        <w:r w:rsidR="00CC0007">
          <w:rPr>
            <w:noProof/>
            <w:webHidden/>
          </w:rPr>
        </w:r>
        <w:r w:rsidR="00CC0007">
          <w:rPr>
            <w:noProof/>
            <w:webHidden/>
          </w:rPr>
          <w:fldChar w:fldCharType="separate"/>
        </w:r>
        <w:r w:rsidR="005D3796">
          <w:rPr>
            <w:noProof/>
            <w:webHidden/>
          </w:rPr>
          <w:t>12</w:t>
        </w:r>
        <w:r w:rsidR="00CC0007">
          <w:rPr>
            <w:noProof/>
            <w:webHidden/>
          </w:rPr>
          <w:fldChar w:fldCharType="end"/>
        </w:r>
      </w:hyperlink>
    </w:p>
    <w:p w14:paraId="1C3071DB" w14:textId="3052859B" w:rsidR="00196D12" w:rsidRDefault="00896BA0" w:rsidP="00C37B1D">
      <w:pPr>
        <w:ind w:firstLineChars="0" w:firstLine="0"/>
        <w:rPr>
          <w:rFonts w:ascii="黑体" w:eastAsia="黑体" w:hAnsi="黑体"/>
          <w:b/>
          <w:sz w:val="36"/>
          <w:szCs w:val="36"/>
        </w:rPr>
      </w:pPr>
      <w:r>
        <w:rPr>
          <w:rFonts w:ascii="黑体" w:eastAsia="黑体" w:hAnsi="黑体"/>
          <w:b/>
          <w:bCs/>
          <w:caps/>
          <w:sz w:val="36"/>
          <w:szCs w:val="36"/>
        </w:rPr>
        <w:fldChar w:fldCharType="end"/>
      </w:r>
      <w:r w:rsidR="00196D12">
        <w:rPr>
          <w:rFonts w:ascii="黑体" w:eastAsia="黑体" w:hAnsi="黑体"/>
          <w:b/>
          <w:sz w:val="36"/>
          <w:szCs w:val="36"/>
        </w:rPr>
        <w:br w:type="page"/>
      </w:r>
    </w:p>
    <w:p w14:paraId="1C3071DC" w14:textId="77777777" w:rsidR="00196D12" w:rsidRDefault="00196D12" w:rsidP="00196D12">
      <w:pPr>
        <w:ind w:firstLineChars="0" w:firstLine="0"/>
        <w:jc w:val="center"/>
        <w:rPr>
          <w:rFonts w:ascii="黑体" w:eastAsia="黑体" w:hAnsi="黑体"/>
          <w:b/>
          <w:sz w:val="36"/>
          <w:szCs w:val="36"/>
        </w:rPr>
      </w:pPr>
      <w:r>
        <w:rPr>
          <w:rFonts w:ascii="黑体" w:eastAsia="黑体" w:hAnsi="黑体" w:hint="eastAsia"/>
          <w:b/>
          <w:sz w:val="36"/>
          <w:szCs w:val="36"/>
        </w:rPr>
        <w:lastRenderedPageBreak/>
        <w:t xml:space="preserve">图    </w:t>
      </w:r>
      <w:r w:rsidRPr="00196D12">
        <w:rPr>
          <w:rFonts w:ascii="黑体" w:eastAsia="黑体" w:hAnsi="黑体" w:hint="eastAsia"/>
          <w:b/>
          <w:sz w:val="36"/>
          <w:szCs w:val="36"/>
        </w:rPr>
        <w:t>录</w:t>
      </w:r>
    </w:p>
    <w:p w14:paraId="765D7C45" w14:textId="77777777" w:rsidR="00EC528B" w:rsidRDefault="0052183D" w:rsidP="00EC528B">
      <w:pPr>
        <w:pStyle w:val="af2"/>
        <w:tabs>
          <w:tab w:val="right" w:leader="dot" w:pos="9061"/>
        </w:tabs>
        <w:rPr>
          <w:rFonts w:asciiTheme="minorHAnsi" w:eastAsiaTheme="minorEastAsia" w:hAnsiTheme="minorHAnsi" w:cstheme="minorBidi"/>
          <w:noProof/>
          <w:sz w:val="21"/>
          <w:szCs w:val="22"/>
        </w:rPr>
      </w:pPr>
      <w:r>
        <w:rPr>
          <w:rFonts w:ascii="黑体" w:eastAsia="黑体" w:hAnsi="黑体"/>
          <w:b/>
          <w:sz w:val="36"/>
          <w:szCs w:val="36"/>
        </w:rPr>
        <w:fldChar w:fldCharType="begin"/>
      </w:r>
      <w:r>
        <w:rPr>
          <w:rFonts w:ascii="黑体" w:eastAsia="黑体" w:hAnsi="黑体"/>
          <w:b/>
          <w:sz w:val="36"/>
          <w:szCs w:val="36"/>
        </w:rPr>
        <w:instrText xml:space="preserve"> TOC \h \z \c "图" </w:instrText>
      </w:r>
      <w:r>
        <w:rPr>
          <w:rFonts w:ascii="黑体" w:eastAsia="黑体" w:hAnsi="黑体"/>
          <w:b/>
          <w:sz w:val="36"/>
          <w:szCs w:val="36"/>
        </w:rPr>
        <w:fldChar w:fldCharType="separate"/>
      </w:r>
    </w:p>
    <w:p w14:paraId="4BD4D69A" w14:textId="77777777" w:rsidR="008262F0" w:rsidRDefault="008262F0" w:rsidP="008262F0">
      <w:pPr>
        <w:ind w:firstLineChars="0" w:firstLine="0"/>
        <w:jc w:val="center"/>
        <w:rPr>
          <w:rFonts w:ascii="黑体" w:eastAsia="黑体" w:hAnsi="黑体"/>
          <w:b/>
          <w:sz w:val="36"/>
          <w:szCs w:val="36"/>
        </w:rPr>
      </w:pPr>
      <w:r>
        <w:rPr>
          <w:rFonts w:ascii="黑体" w:eastAsia="黑体" w:hAnsi="黑体" w:hint="eastAsia"/>
          <w:b/>
          <w:sz w:val="36"/>
          <w:szCs w:val="36"/>
        </w:rPr>
        <w:t xml:space="preserve">表    </w:t>
      </w:r>
      <w:r w:rsidRPr="00196D12">
        <w:rPr>
          <w:rFonts w:ascii="黑体" w:eastAsia="黑体" w:hAnsi="黑体" w:hint="eastAsia"/>
          <w:b/>
          <w:sz w:val="36"/>
          <w:szCs w:val="36"/>
        </w:rPr>
        <w:t>录</w:t>
      </w:r>
    </w:p>
    <w:p w14:paraId="5D52712A" w14:textId="58AF262A" w:rsidR="00F365EA" w:rsidRDefault="00F365EA">
      <w:pPr>
        <w:pStyle w:val="af2"/>
        <w:tabs>
          <w:tab w:val="right" w:leader="dot" w:pos="9061"/>
        </w:tabs>
        <w:rPr>
          <w:rFonts w:asciiTheme="minorHAnsi" w:eastAsiaTheme="minorEastAsia" w:hAnsiTheme="minorHAnsi" w:cstheme="minorBidi"/>
          <w:noProof/>
          <w:sz w:val="21"/>
          <w:szCs w:val="22"/>
        </w:rPr>
      </w:pPr>
    </w:p>
    <w:p w14:paraId="54A9D188" w14:textId="77777777" w:rsidR="007B78C3" w:rsidRDefault="0052183D" w:rsidP="008F364D">
      <w:pPr>
        <w:ind w:firstLineChars="0" w:firstLine="0"/>
        <w:rPr>
          <w:rFonts w:ascii="黑体" w:eastAsia="黑体" w:hAnsi="黑体"/>
          <w:b/>
          <w:sz w:val="36"/>
          <w:szCs w:val="36"/>
        </w:rPr>
        <w:sectPr w:rsidR="007B78C3" w:rsidSect="000D1D06">
          <w:headerReference w:type="even" r:id="rId19"/>
          <w:headerReference w:type="default" r:id="rId20"/>
          <w:footerReference w:type="even" r:id="rId21"/>
          <w:footerReference w:type="default" r:id="rId22"/>
          <w:pgSz w:w="11906" w:h="16838"/>
          <w:pgMar w:top="1418" w:right="1134" w:bottom="1418" w:left="1701" w:header="851" w:footer="851" w:gutter="0"/>
          <w:pgNumType w:fmt="upperRoman" w:start="1"/>
          <w:cols w:space="425"/>
          <w:docGrid w:type="linesAndChars" w:linePitch="326"/>
        </w:sectPr>
      </w:pPr>
      <w:r>
        <w:rPr>
          <w:rFonts w:ascii="黑体" w:eastAsia="黑体" w:hAnsi="黑体"/>
          <w:b/>
          <w:sz w:val="36"/>
          <w:szCs w:val="36"/>
        </w:rPr>
        <w:fldChar w:fldCharType="end"/>
      </w:r>
      <w:r w:rsidR="00196D12">
        <w:rPr>
          <w:rFonts w:ascii="黑体" w:eastAsia="黑体" w:hAnsi="黑体"/>
          <w:b/>
          <w:sz w:val="36"/>
          <w:szCs w:val="36"/>
        </w:rPr>
        <w:br w:type="page"/>
      </w:r>
    </w:p>
    <w:p w14:paraId="2B7D2999" w14:textId="77777777" w:rsidR="00361500" w:rsidRDefault="00361500" w:rsidP="00361500">
      <w:pPr>
        <w:pStyle w:val="10"/>
        <w:spacing w:before="163" w:after="163"/>
      </w:pPr>
      <w:bookmarkStart w:id="17" w:name="_Toc401581246"/>
      <w:bookmarkStart w:id="18" w:name="_Toc401581917"/>
      <w:bookmarkStart w:id="19" w:name="_Toc438217673"/>
      <w:r>
        <w:lastRenderedPageBreak/>
        <w:t>绪论</w:t>
      </w:r>
      <w:bookmarkEnd w:id="17"/>
      <w:bookmarkEnd w:id="18"/>
      <w:bookmarkEnd w:id="19"/>
    </w:p>
    <w:p w14:paraId="7BB1AC1E" w14:textId="77777777" w:rsidR="00361500" w:rsidRDefault="00361500" w:rsidP="00361500">
      <w:pPr>
        <w:pStyle w:val="20"/>
        <w:numPr>
          <w:ilvl w:val="1"/>
          <w:numId w:val="5"/>
        </w:numPr>
        <w:spacing w:before="163" w:after="163"/>
      </w:pPr>
      <w:bookmarkStart w:id="20" w:name="_Toc438217674"/>
      <w:r>
        <w:rPr>
          <w:rFonts w:hint="eastAsia"/>
        </w:rPr>
        <w:t>研究</w:t>
      </w:r>
      <w:r>
        <w:t>背景与意义</w:t>
      </w:r>
      <w:bookmarkEnd w:id="20"/>
    </w:p>
    <w:p w14:paraId="48E95E8C" w14:textId="361E8657" w:rsidR="002E7B0A" w:rsidRDefault="002E7B0A" w:rsidP="002E7B0A">
      <w:pPr>
        <w:pStyle w:val="20"/>
        <w:numPr>
          <w:ilvl w:val="1"/>
          <w:numId w:val="5"/>
        </w:numPr>
        <w:spacing w:before="163" w:after="163"/>
      </w:pPr>
      <w:bookmarkStart w:id="21" w:name="_Toc438217675"/>
      <w:r>
        <w:rPr>
          <w:rFonts w:hint="eastAsia"/>
        </w:rPr>
        <w:t>国内外</w:t>
      </w:r>
      <w:r>
        <w:t>研究现状</w:t>
      </w:r>
      <w:bookmarkEnd w:id="21"/>
    </w:p>
    <w:p w14:paraId="4C147FFC" w14:textId="77777777" w:rsidR="00B62C80" w:rsidRPr="00B62C80" w:rsidRDefault="00B62C80" w:rsidP="00B62C80">
      <w:pPr>
        <w:pStyle w:val="30"/>
        <w:spacing w:before="163" w:after="163"/>
      </w:pPr>
    </w:p>
    <w:p w14:paraId="31EB3903" w14:textId="3125529C" w:rsidR="00AE0C83" w:rsidRDefault="002E7B0A" w:rsidP="00AE0C83">
      <w:pPr>
        <w:pStyle w:val="20"/>
        <w:numPr>
          <w:ilvl w:val="1"/>
          <w:numId w:val="5"/>
        </w:numPr>
        <w:spacing w:before="163" w:after="163"/>
      </w:pPr>
      <w:bookmarkStart w:id="22" w:name="_Toc438217678"/>
      <w:r>
        <w:rPr>
          <w:rFonts w:hint="eastAsia"/>
        </w:rPr>
        <w:t>研究目标</w:t>
      </w:r>
      <w:r>
        <w:t>与内容</w:t>
      </w:r>
      <w:bookmarkEnd w:id="22"/>
    </w:p>
    <w:p w14:paraId="0A473C7C" w14:textId="77777777" w:rsidR="00AE0C83" w:rsidRPr="00AE0C83" w:rsidRDefault="00AE0C83" w:rsidP="00AE0C83">
      <w:pPr>
        <w:pStyle w:val="30"/>
        <w:spacing w:before="163" w:after="163"/>
      </w:pPr>
    </w:p>
    <w:p w14:paraId="52848FF3" w14:textId="77777777" w:rsidR="007A6A15" w:rsidRDefault="007A6A15" w:rsidP="007A6A15">
      <w:pPr>
        <w:pStyle w:val="20"/>
        <w:numPr>
          <w:ilvl w:val="1"/>
          <w:numId w:val="5"/>
        </w:numPr>
        <w:spacing w:before="163" w:after="163"/>
      </w:pPr>
      <w:bookmarkStart w:id="23" w:name="_Toc438217679"/>
      <w:r>
        <w:rPr>
          <w:rFonts w:hint="eastAsia"/>
        </w:rPr>
        <w:t>论文组织</w:t>
      </w:r>
      <w:r>
        <w:t>结构</w:t>
      </w:r>
      <w:bookmarkEnd w:id="23"/>
    </w:p>
    <w:p w14:paraId="42932FEC" w14:textId="0BBD9132" w:rsidR="007A6A15" w:rsidRDefault="003C3CDF" w:rsidP="003C3CDF">
      <w:pPr>
        <w:ind w:firstLineChars="0" w:firstLine="0"/>
      </w:pPr>
      <w:r>
        <w:tab/>
      </w:r>
      <w:r w:rsidR="001116E7">
        <w:rPr>
          <w:rFonts w:hint="eastAsia"/>
        </w:rPr>
        <w:t>本文共分为七</w:t>
      </w:r>
      <w:r w:rsidR="007A6A15">
        <w:rPr>
          <w:rFonts w:hint="eastAsia"/>
        </w:rPr>
        <w:t>章，具体结构组织如下：</w:t>
      </w:r>
    </w:p>
    <w:p w14:paraId="23A257FD" w14:textId="451F59C0" w:rsidR="007A6A15" w:rsidRDefault="00157605" w:rsidP="00157605">
      <w:pPr>
        <w:ind w:firstLineChars="0" w:firstLine="480"/>
      </w:pPr>
      <w:r>
        <w:rPr>
          <w:rFonts w:hint="eastAsia"/>
        </w:rPr>
        <w:t>第一章</w:t>
      </w:r>
      <w:r>
        <w:t>，</w:t>
      </w:r>
      <w:r w:rsidR="009E2887">
        <w:rPr>
          <w:rFonts w:hint="eastAsia"/>
        </w:rPr>
        <w:t>绪论。首先阐述本文的</w:t>
      </w:r>
      <w:r w:rsidR="00A04544">
        <w:rPr>
          <w:rFonts w:hint="eastAsia"/>
        </w:rPr>
        <w:t>研究背景与意义，</w:t>
      </w:r>
      <w:r w:rsidR="00A04544" w:rsidRPr="00157605">
        <w:rPr>
          <w:rFonts w:hint="eastAsia"/>
          <w:highlight w:val="yellow"/>
        </w:rPr>
        <w:t>从学生</w:t>
      </w:r>
      <w:r w:rsidR="002242F6" w:rsidRPr="00157605">
        <w:rPr>
          <w:rFonts w:hint="eastAsia"/>
          <w:highlight w:val="yellow"/>
        </w:rPr>
        <w:t>的</w:t>
      </w:r>
      <w:r w:rsidR="00D84BDD">
        <w:rPr>
          <w:rFonts w:hint="eastAsia"/>
        </w:rPr>
        <w:t>等方面阐述国内外的研究现状，紧接着</w:t>
      </w:r>
      <w:r w:rsidR="00A04544">
        <w:rPr>
          <w:rFonts w:hint="eastAsia"/>
        </w:rPr>
        <w:t>介绍</w:t>
      </w:r>
      <w:r w:rsidR="007A6A15">
        <w:rPr>
          <w:rFonts w:hint="eastAsia"/>
        </w:rPr>
        <w:t>本文</w:t>
      </w:r>
      <w:r w:rsidR="00A04544">
        <w:rPr>
          <w:rFonts w:hint="eastAsia"/>
        </w:rPr>
        <w:t>工作的研究目标与内容，最后</w:t>
      </w:r>
      <w:r w:rsidR="006B266E">
        <w:rPr>
          <w:rFonts w:hint="eastAsia"/>
        </w:rPr>
        <w:t>梳理</w:t>
      </w:r>
      <w:r w:rsidR="007A6A15">
        <w:rPr>
          <w:rFonts w:hint="eastAsia"/>
        </w:rPr>
        <w:t>本文的组织结构。</w:t>
      </w:r>
    </w:p>
    <w:p w14:paraId="261643ED" w14:textId="72FC9240" w:rsidR="007A6A15" w:rsidRDefault="004F0F20" w:rsidP="007A6A15">
      <w:pPr>
        <w:ind w:firstLine="480"/>
      </w:pPr>
      <w:r>
        <w:rPr>
          <w:rFonts w:hint="eastAsia"/>
        </w:rPr>
        <w:t>第二章，相关技术介绍。本章介绍本文</w:t>
      </w:r>
      <w:r w:rsidR="007A6A15">
        <w:t>涉及到</w:t>
      </w:r>
      <w:r w:rsidR="007A6A15">
        <w:rPr>
          <w:rFonts w:hint="eastAsia"/>
        </w:rPr>
        <w:t>的主要技术，包</w:t>
      </w:r>
      <w:r>
        <w:rPr>
          <w:rFonts w:hint="eastAsia"/>
        </w:rPr>
        <w:t>括</w:t>
      </w:r>
      <w:r w:rsidR="009E692C">
        <w:rPr>
          <w:rFonts w:hint="eastAsia"/>
        </w:rPr>
        <w:t>项目反应理论、</w:t>
      </w:r>
      <w:r w:rsidR="00855DAD">
        <w:rPr>
          <w:rFonts w:hint="eastAsia"/>
        </w:rPr>
        <w:t>贝叶斯网络、</w:t>
      </w:r>
      <w:r>
        <w:rPr>
          <w:rFonts w:hint="eastAsia"/>
        </w:rPr>
        <w:t>隐马尔可夫模型</w:t>
      </w:r>
      <w:r w:rsidR="0085224F">
        <w:rPr>
          <w:rFonts w:hint="eastAsia"/>
        </w:rPr>
        <w:t>和</w:t>
      </w:r>
      <w:r w:rsidR="00C4657B">
        <w:rPr>
          <w:rFonts w:hint="eastAsia"/>
        </w:rPr>
        <w:t>采样方法</w:t>
      </w:r>
      <w:r w:rsidR="007A6A15">
        <w:rPr>
          <w:rFonts w:hint="eastAsia"/>
        </w:rPr>
        <w:t>。</w:t>
      </w:r>
    </w:p>
    <w:p w14:paraId="3F38ABB9" w14:textId="77777777" w:rsidR="007A6A15" w:rsidRPr="004F0F20" w:rsidRDefault="007A6A15" w:rsidP="007A6A15">
      <w:pPr>
        <w:ind w:firstLine="480"/>
        <w:rPr>
          <w:highlight w:val="yellow"/>
        </w:rPr>
      </w:pPr>
      <w:r w:rsidRPr="004F0F20">
        <w:rPr>
          <w:rFonts w:hint="eastAsia"/>
          <w:highlight w:val="yellow"/>
        </w:rPr>
        <w:t>第三章，学习效果评估。本章主要介绍了学习效果评价模型。首先介绍了基于学习行为初步预估学习效果的</w:t>
      </w:r>
      <w:r w:rsidRPr="004F0F20">
        <w:rPr>
          <w:highlight w:val="yellow"/>
        </w:rPr>
        <w:t>方法</w:t>
      </w:r>
      <w:r w:rsidRPr="004F0F20">
        <w:rPr>
          <w:rFonts w:hint="eastAsia"/>
          <w:highlight w:val="yellow"/>
        </w:rPr>
        <w:t>，其中重点分析了学习行为特征的设计</w:t>
      </w:r>
      <w:r w:rsidRPr="004F0F20">
        <w:rPr>
          <w:highlight w:val="yellow"/>
        </w:rPr>
        <w:t>和抽取</w:t>
      </w:r>
      <w:r w:rsidRPr="004F0F20">
        <w:rPr>
          <w:rFonts w:hint="eastAsia"/>
          <w:highlight w:val="yellow"/>
        </w:rPr>
        <w:t>，然后介绍了利用答题表现准确评判学习效果的</w:t>
      </w:r>
      <w:r w:rsidRPr="004F0F20">
        <w:rPr>
          <w:highlight w:val="yellow"/>
        </w:rPr>
        <w:t>方法</w:t>
      </w:r>
      <w:r w:rsidRPr="004F0F20">
        <w:rPr>
          <w:rFonts w:hint="eastAsia"/>
          <w:highlight w:val="yellow"/>
        </w:rPr>
        <w:t>，通过结合学习行为得到的初始知识掌握情况建立个性化的知识跟踪模型，</w:t>
      </w:r>
      <w:r w:rsidRPr="004F0F20">
        <w:rPr>
          <w:highlight w:val="yellow"/>
        </w:rPr>
        <w:t>对学生的知识水平进行准确评判</w:t>
      </w:r>
      <w:r w:rsidRPr="004F0F20">
        <w:rPr>
          <w:rFonts w:hint="eastAsia"/>
          <w:highlight w:val="yellow"/>
        </w:rPr>
        <w:t>。</w:t>
      </w:r>
    </w:p>
    <w:p w14:paraId="7C209CC3" w14:textId="77777777" w:rsidR="007A6A15" w:rsidRDefault="007A6A15" w:rsidP="007A6A15">
      <w:pPr>
        <w:ind w:firstLine="480"/>
        <w:rPr>
          <w:highlight w:val="yellow"/>
        </w:rPr>
      </w:pPr>
      <w:r w:rsidRPr="004F0F20">
        <w:rPr>
          <w:rFonts w:hint="eastAsia"/>
          <w:highlight w:val="yellow"/>
        </w:rPr>
        <w:t>第四章，同伴互评机制设计。本章着重介绍了同伴互评机制中的任务分配和结果聚合问题，详细阐述了基于学生学习效果设计的</w:t>
      </w:r>
      <w:r w:rsidRPr="004F0F20">
        <w:rPr>
          <w:rFonts w:hint="eastAsia"/>
          <w:highlight w:val="yellow"/>
        </w:rPr>
        <w:t>MLPT</w:t>
      </w:r>
      <w:r w:rsidRPr="004F0F20">
        <w:rPr>
          <w:rFonts w:hint="eastAsia"/>
          <w:highlight w:val="yellow"/>
        </w:rPr>
        <w:t>任务分配算法和综合</w:t>
      </w:r>
      <w:r w:rsidRPr="004F0F20">
        <w:rPr>
          <w:highlight w:val="yellow"/>
        </w:rPr>
        <w:t>考虑评分者水平和偏差的</w:t>
      </w:r>
      <w:r w:rsidRPr="004F0F20">
        <w:rPr>
          <w:rFonts w:hint="eastAsia"/>
          <w:highlight w:val="yellow"/>
        </w:rPr>
        <w:t>结果聚合概率模型。</w:t>
      </w:r>
    </w:p>
    <w:p w14:paraId="34248739" w14:textId="3CCDE56D" w:rsidR="00F65752" w:rsidRPr="004F0F20" w:rsidRDefault="00F65752" w:rsidP="007A6A15">
      <w:pPr>
        <w:ind w:firstLine="480"/>
        <w:rPr>
          <w:highlight w:val="yellow"/>
        </w:rPr>
      </w:pPr>
      <w:r>
        <w:rPr>
          <w:rFonts w:hint="eastAsia"/>
          <w:highlight w:val="yellow"/>
        </w:rPr>
        <w:t>第五章，</w:t>
      </w:r>
    </w:p>
    <w:p w14:paraId="0A2AECC3" w14:textId="483D7A24" w:rsidR="007A6A15" w:rsidRPr="004F0F20" w:rsidRDefault="00B80885" w:rsidP="007A6A15">
      <w:pPr>
        <w:ind w:firstLine="480"/>
        <w:rPr>
          <w:highlight w:val="yellow"/>
        </w:rPr>
      </w:pPr>
      <w:r w:rsidRPr="004F0F20">
        <w:rPr>
          <w:rFonts w:hint="eastAsia"/>
          <w:highlight w:val="yellow"/>
        </w:rPr>
        <w:t>第六</w:t>
      </w:r>
      <w:r w:rsidR="007A6A15" w:rsidRPr="004F0F20">
        <w:rPr>
          <w:rFonts w:hint="eastAsia"/>
          <w:highlight w:val="yellow"/>
        </w:rPr>
        <w:t>章，数据收集与实验分析。本章首先介绍了实验数据来源和规模，接着利用收集到的数据设计实验对本文提出的学习效果评价模型和同伴互评机制进行了有效性分析和验证。</w:t>
      </w:r>
    </w:p>
    <w:p w14:paraId="2BC9BB80" w14:textId="7A7D1B63" w:rsidR="007A6A15" w:rsidRDefault="00B80885" w:rsidP="007A6A15">
      <w:pPr>
        <w:ind w:firstLine="480"/>
      </w:pPr>
      <w:r w:rsidRPr="004F0F20">
        <w:rPr>
          <w:rFonts w:hint="eastAsia"/>
          <w:highlight w:val="yellow"/>
        </w:rPr>
        <w:t>第七</w:t>
      </w:r>
      <w:r w:rsidR="007A6A15" w:rsidRPr="004F0F20">
        <w:rPr>
          <w:rFonts w:hint="eastAsia"/>
          <w:highlight w:val="yellow"/>
        </w:rPr>
        <w:t>章，算法应用。本章首先介绍了系统的总体逻辑框架，然后重点介绍了如何将本文提出的学习效果评价模型和同伴互评机制集成到当前的</w:t>
      </w:r>
      <w:r w:rsidR="007A6A15" w:rsidRPr="004F0F20">
        <w:rPr>
          <w:rFonts w:hint="eastAsia"/>
          <w:highlight w:val="yellow"/>
        </w:rPr>
        <w:t>MOOC</w:t>
      </w:r>
      <w:r w:rsidR="007A6A15" w:rsidRPr="004F0F20">
        <w:rPr>
          <w:rFonts w:hint="eastAsia"/>
          <w:highlight w:val="yellow"/>
        </w:rPr>
        <w:t>平台中</w:t>
      </w:r>
      <w:r w:rsidR="007A6A15">
        <w:rPr>
          <w:rFonts w:hint="eastAsia"/>
        </w:rPr>
        <w:t>。</w:t>
      </w:r>
      <w:r w:rsidR="007A6A15">
        <w:rPr>
          <w:rFonts w:hint="eastAsia"/>
        </w:rPr>
        <w:t xml:space="preserve"> </w:t>
      </w:r>
    </w:p>
    <w:p w14:paraId="752ADBFD" w14:textId="27E5FF17" w:rsidR="007A6A15" w:rsidRDefault="00D51F09" w:rsidP="007A6A15">
      <w:pPr>
        <w:ind w:firstLine="480"/>
      </w:pPr>
      <w:r>
        <w:rPr>
          <w:rFonts w:hint="eastAsia"/>
        </w:rPr>
        <w:lastRenderedPageBreak/>
        <w:t>最后对</w:t>
      </w:r>
      <w:r>
        <w:t>本</w:t>
      </w:r>
      <w:r w:rsidR="000F1525">
        <w:rPr>
          <w:rFonts w:hint="eastAsia"/>
        </w:rPr>
        <w:t>论文的研究结果</w:t>
      </w:r>
      <w:r w:rsidR="007A6A15">
        <w:rPr>
          <w:rFonts w:hint="eastAsia"/>
        </w:rPr>
        <w:t>进行总结</w:t>
      </w:r>
      <w:r w:rsidR="000F1525">
        <w:rPr>
          <w:rFonts w:hint="eastAsia"/>
        </w:rPr>
        <w:t>与</w:t>
      </w:r>
      <w:r w:rsidR="000F1525">
        <w:t>展望</w:t>
      </w:r>
      <w:r w:rsidR="000F1525">
        <w:rPr>
          <w:rFonts w:hint="eastAsia"/>
        </w:rPr>
        <w:t>，并提出相关</w:t>
      </w:r>
      <w:r w:rsidR="000F1525">
        <w:t>需要</w:t>
      </w:r>
      <w:r w:rsidR="007A6A15">
        <w:rPr>
          <w:rFonts w:hint="eastAsia"/>
        </w:rPr>
        <w:t>改进的工作。</w:t>
      </w:r>
    </w:p>
    <w:p w14:paraId="733DEB55" w14:textId="247A6B24" w:rsidR="007A6A15" w:rsidRPr="007A6A15" w:rsidRDefault="007A6A15" w:rsidP="007B05D4">
      <w:pPr>
        <w:ind w:firstLineChars="0" w:firstLine="0"/>
      </w:pPr>
      <w:r>
        <w:tab/>
      </w:r>
    </w:p>
    <w:p w14:paraId="6D08F5D6" w14:textId="77777777" w:rsidR="00F9031F" w:rsidRDefault="00F9031F" w:rsidP="00F9031F">
      <w:pPr>
        <w:pStyle w:val="10"/>
        <w:spacing w:before="163" w:after="163"/>
      </w:pPr>
      <w:bookmarkStart w:id="24" w:name="_Toc438217680"/>
      <w:r>
        <w:rPr>
          <w:rFonts w:hint="eastAsia"/>
        </w:rPr>
        <w:t>相关技术</w:t>
      </w:r>
      <w:r>
        <w:t>介绍</w:t>
      </w:r>
      <w:bookmarkEnd w:id="24"/>
    </w:p>
    <w:p w14:paraId="73C41B54" w14:textId="2A12F64C" w:rsidR="0028488B" w:rsidRPr="0028488B" w:rsidRDefault="0028488B" w:rsidP="0028488B">
      <w:pPr>
        <w:ind w:firstLine="480"/>
      </w:pPr>
      <w:r w:rsidRPr="0003416A">
        <w:rPr>
          <w:rFonts w:hint="eastAsia"/>
        </w:rPr>
        <w:t>本章介绍了本文涉及到的相关理论和技术，主要介绍了</w:t>
      </w:r>
      <w:r w:rsidR="0096662D">
        <w:rPr>
          <w:rFonts w:hint="eastAsia"/>
        </w:rPr>
        <w:t>项目</w:t>
      </w:r>
      <w:r w:rsidR="0096662D">
        <w:t>反应理论</w:t>
      </w:r>
      <w:r w:rsidR="00EC1173">
        <w:rPr>
          <w:rFonts w:hint="eastAsia"/>
        </w:rPr>
        <w:t>、</w:t>
      </w:r>
      <w:r w:rsidR="00855DAD">
        <w:rPr>
          <w:rFonts w:hint="eastAsia"/>
        </w:rPr>
        <w:t>贝叶斯网络、</w:t>
      </w:r>
      <w:r w:rsidR="00EC1173">
        <w:rPr>
          <w:rFonts w:hint="eastAsia"/>
        </w:rPr>
        <w:t>隐马尔科夫模型、</w:t>
      </w:r>
      <w:r w:rsidR="00EC1173">
        <w:t>以及</w:t>
      </w:r>
      <w:r w:rsidR="00F516D8">
        <w:rPr>
          <w:rFonts w:hint="eastAsia"/>
        </w:rPr>
        <w:t>采样</w:t>
      </w:r>
      <w:r w:rsidRPr="0003416A">
        <w:rPr>
          <w:rFonts w:hint="eastAsia"/>
        </w:rPr>
        <w:t>方法。</w:t>
      </w:r>
    </w:p>
    <w:p w14:paraId="32777385" w14:textId="1AD3129D" w:rsidR="0028488B" w:rsidRDefault="002F68BC" w:rsidP="0028488B">
      <w:pPr>
        <w:pStyle w:val="20"/>
        <w:numPr>
          <w:ilvl w:val="1"/>
          <w:numId w:val="4"/>
        </w:numPr>
        <w:spacing w:before="163" w:after="163"/>
      </w:pPr>
      <w:r>
        <w:rPr>
          <w:rFonts w:hint="eastAsia"/>
        </w:rPr>
        <w:t>项目反映理论</w:t>
      </w:r>
    </w:p>
    <w:p w14:paraId="6DF89048" w14:textId="0D1A22EF" w:rsidR="0028488B" w:rsidRDefault="00706432" w:rsidP="0028488B">
      <w:pPr>
        <w:pStyle w:val="30"/>
        <w:numPr>
          <w:ilvl w:val="2"/>
          <w:numId w:val="4"/>
        </w:numPr>
        <w:spacing w:before="163" w:after="163"/>
      </w:pPr>
      <w:r>
        <w:rPr>
          <w:rFonts w:hint="eastAsia"/>
        </w:rPr>
        <w:t>理论概念</w:t>
      </w:r>
    </w:p>
    <w:p w14:paraId="39121922" w14:textId="4718744B" w:rsidR="001F7578" w:rsidRDefault="00706432" w:rsidP="001F7578">
      <w:pPr>
        <w:pStyle w:val="30"/>
        <w:numPr>
          <w:ilvl w:val="2"/>
          <w:numId w:val="4"/>
        </w:numPr>
        <w:spacing w:before="163" w:after="163"/>
      </w:pPr>
      <w:r>
        <w:rPr>
          <w:rFonts w:hint="eastAsia"/>
        </w:rPr>
        <w:t>模型表示</w:t>
      </w:r>
    </w:p>
    <w:p w14:paraId="01A9B28F" w14:textId="0919AEFA" w:rsidR="0028488B" w:rsidRDefault="00706432" w:rsidP="0028488B">
      <w:pPr>
        <w:pStyle w:val="30"/>
        <w:numPr>
          <w:ilvl w:val="2"/>
          <w:numId w:val="4"/>
        </w:numPr>
        <w:spacing w:before="163" w:after="163"/>
      </w:pPr>
      <w:r>
        <w:rPr>
          <w:rFonts w:hint="eastAsia"/>
        </w:rPr>
        <w:t>参数估计</w:t>
      </w:r>
    </w:p>
    <w:p w14:paraId="5C3AD876" w14:textId="384AB292" w:rsidR="003E23C8" w:rsidRDefault="00BC5C71" w:rsidP="003E23C8">
      <w:pPr>
        <w:pStyle w:val="20"/>
        <w:numPr>
          <w:ilvl w:val="1"/>
          <w:numId w:val="4"/>
        </w:numPr>
        <w:spacing w:before="163" w:after="163"/>
        <w:rPr>
          <w:rFonts w:hint="eastAsia"/>
        </w:rPr>
      </w:pPr>
      <w:r>
        <w:rPr>
          <w:rFonts w:hint="eastAsia"/>
        </w:rPr>
        <w:t>贝叶斯网络</w:t>
      </w:r>
    </w:p>
    <w:p w14:paraId="00970AE0" w14:textId="0E96B9DA" w:rsidR="00932393" w:rsidRPr="00932393" w:rsidRDefault="00E4435B" w:rsidP="00E4435B">
      <w:pPr>
        <w:tabs>
          <w:tab w:val="clear" w:pos="480"/>
          <w:tab w:val="left" w:pos="240"/>
        </w:tabs>
        <w:ind w:firstLineChars="0" w:firstLine="0"/>
      </w:pPr>
      <w:r>
        <w:tab/>
      </w:r>
      <w:r>
        <w:tab/>
      </w:r>
      <w:r w:rsidR="007B0864" w:rsidRPr="00932393">
        <w:t>贝叶斯网络</w:t>
      </w:r>
      <w:r w:rsidR="007B0864">
        <w:rPr>
          <w:rFonts w:hint="eastAsia"/>
        </w:rPr>
        <w:t>是一种概率图模型描述变量之间的不确定因果关系</w:t>
      </w:r>
      <w:r w:rsidR="000909E6">
        <w:rPr>
          <w:rFonts w:hint="eastAsia"/>
        </w:rPr>
        <w:t>，以贝叶斯公式为基础</w:t>
      </w:r>
      <w:r w:rsidR="007B0864">
        <w:rPr>
          <w:rFonts w:hint="eastAsia"/>
        </w:rPr>
        <w:t>，由</w:t>
      </w:r>
      <w:r w:rsidR="00932393" w:rsidRPr="00932393">
        <w:t>一个有向无环图（</w:t>
      </w:r>
      <w:r w:rsidR="00932393" w:rsidRPr="00932393">
        <w:t>DAG</w:t>
      </w:r>
      <w:r w:rsidR="007B0864">
        <w:t>）和</w:t>
      </w:r>
      <w:r w:rsidR="00932393" w:rsidRPr="00932393">
        <w:t>条件概率</w:t>
      </w:r>
      <w:r w:rsidR="0025236A">
        <w:rPr>
          <w:rFonts w:hint="eastAsia"/>
        </w:rPr>
        <w:t>分布</w:t>
      </w:r>
      <w:r w:rsidR="00932393" w:rsidRPr="00932393">
        <w:t>表</w:t>
      </w:r>
      <w:r w:rsidR="007B0864">
        <w:rPr>
          <w:rFonts w:hint="eastAsia"/>
        </w:rPr>
        <w:t>集合（</w:t>
      </w:r>
      <w:r w:rsidR="0025236A">
        <w:rPr>
          <w:rFonts w:hint="eastAsia"/>
        </w:rPr>
        <w:t>CPT</w:t>
      </w:r>
      <w:r w:rsidR="007B0864">
        <w:rPr>
          <w:rFonts w:hint="eastAsia"/>
        </w:rPr>
        <w:t>）组成</w:t>
      </w:r>
      <w:r w:rsidR="00932393" w:rsidRPr="00932393">
        <w:t>。</w:t>
      </w:r>
      <w:r w:rsidR="00932393" w:rsidRPr="00932393">
        <w:t>DAG</w:t>
      </w:r>
      <w:r w:rsidR="00932393" w:rsidRPr="00932393">
        <w:t>中</w:t>
      </w:r>
      <w:r w:rsidR="000909E6">
        <w:rPr>
          <w:rFonts w:hint="eastAsia"/>
        </w:rPr>
        <w:t>的结点表示</w:t>
      </w:r>
      <w:r w:rsidR="00932393" w:rsidRPr="00932393">
        <w:t>随机变量，可以是观测变量或</w:t>
      </w:r>
      <w:r w:rsidR="001F16DF">
        <w:rPr>
          <w:rFonts w:hint="eastAsia"/>
        </w:rPr>
        <w:t>隐</w:t>
      </w:r>
      <w:r w:rsidR="00932393" w:rsidRPr="00932393">
        <w:t>变量</w:t>
      </w:r>
      <w:r w:rsidR="001F16DF">
        <w:rPr>
          <w:rFonts w:hint="eastAsia"/>
        </w:rPr>
        <w:t>、未知参数</w:t>
      </w:r>
      <w:r w:rsidR="00932393" w:rsidRPr="00932393">
        <w:t>，而有向边</w:t>
      </w:r>
      <w:r w:rsidR="000909E6">
        <w:rPr>
          <w:rFonts w:hint="eastAsia"/>
        </w:rPr>
        <w:t>代表了</w:t>
      </w:r>
      <w:r w:rsidR="00932393" w:rsidRPr="00932393">
        <w:t>变量间的条件依赖</w:t>
      </w:r>
      <w:r w:rsidR="000909E6">
        <w:rPr>
          <w:rFonts w:hint="eastAsia"/>
        </w:rPr>
        <w:t>关系</w:t>
      </w:r>
      <w:r w:rsidR="00932393" w:rsidRPr="00932393">
        <w:t>；</w:t>
      </w:r>
      <w:r w:rsidR="000909E6">
        <w:rPr>
          <w:rFonts w:hint="eastAsia"/>
        </w:rPr>
        <w:t>DAG</w:t>
      </w:r>
      <w:r w:rsidR="000909E6">
        <w:rPr>
          <w:rFonts w:hint="eastAsia"/>
        </w:rPr>
        <w:t>中每一个结点都有一个</w:t>
      </w:r>
      <w:r w:rsidR="000909E6">
        <w:rPr>
          <w:rFonts w:hint="eastAsia"/>
        </w:rPr>
        <w:t>CPT</w:t>
      </w:r>
      <w:r w:rsidR="005C0574">
        <w:t>，</w:t>
      </w:r>
      <w:r w:rsidR="005C0574">
        <w:rPr>
          <w:rFonts w:hint="eastAsia"/>
        </w:rPr>
        <w:t>表中</w:t>
      </w:r>
      <w:proofErr w:type="gramStart"/>
      <w:r w:rsidR="005C0574">
        <w:rPr>
          <w:rFonts w:hint="eastAsia"/>
        </w:rPr>
        <w:t>存储</w:t>
      </w:r>
      <w:r w:rsidR="005C0574">
        <w:t>此</w:t>
      </w:r>
      <w:proofErr w:type="gramEnd"/>
      <w:r w:rsidR="005C0574">
        <w:rPr>
          <w:rFonts w:hint="eastAsia"/>
        </w:rPr>
        <w:t>结</w:t>
      </w:r>
      <w:r w:rsidR="00932393" w:rsidRPr="00932393">
        <w:t>点</w:t>
      </w:r>
      <w:r w:rsidR="005C0574">
        <w:rPr>
          <w:rFonts w:hint="eastAsia"/>
        </w:rPr>
        <w:t>与</w:t>
      </w:r>
      <w:r w:rsidR="005C0574">
        <w:t>其</w:t>
      </w:r>
      <w:r w:rsidR="00932393" w:rsidRPr="00932393">
        <w:t>直接</w:t>
      </w:r>
      <w:r w:rsidR="000E2A8E">
        <w:rPr>
          <w:rFonts w:hint="eastAsia"/>
        </w:rPr>
        <w:t>先驱父结</w:t>
      </w:r>
      <w:r w:rsidR="00932393" w:rsidRPr="00932393">
        <w:t>点的联合条件概率</w:t>
      </w:r>
      <w:r w:rsidR="005C0574">
        <w:rPr>
          <w:rFonts w:hint="eastAsia"/>
        </w:rPr>
        <w:t>分布</w:t>
      </w:r>
      <w:r w:rsidR="004D3CBB">
        <w:rPr>
          <w:rFonts w:hint="eastAsia"/>
        </w:rPr>
        <w:t>，没有父节</w:t>
      </w:r>
      <w:bookmarkStart w:id="25" w:name="_GoBack"/>
      <w:bookmarkEnd w:id="25"/>
      <w:r w:rsidR="004D3CBB">
        <w:rPr>
          <w:rFonts w:hint="eastAsia"/>
        </w:rPr>
        <w:t>点的存储该节点的先验概率</w:t>
      </w:r>
      <w:r w:rsidR="001F16DF">
        <w:rPr>
          <w:rFonts w:hint="eastAsia"/>
        </w:rPr>
        <w:t>分布</w:t>
      </w:r>
      <w:r w:rsidR="00932393" w:rsidRPr="00932393">
        <w:t>。</w:t>
      </w:r>
      <w:r w:rsidR="00675DF6">
        <w:t>贝叶斯网络</w:t>
      </w:r>
      <w:r w:rsidR="00675DF6">
        <w:rPr>
          <w:rFonts w:hint="eastAsia"/>
        </w:rPr>
        <w:t>具有条件独立性质</w:t>
      </w:r>
      <w:r w:rsidR="00932393" w:rsidRPr="00932393">
        <w:t>，</w:t>
      </w:r>
      <w:r w:rsidR="00675DF6">
        <w:rPr>
          <w:rFonts w:hint="eastAsia"/>
        </w:rPr>
        <w:t>若两个节点之间没有</w:t>
      </w:r>
      <w:proofErr w:type="gramStart"/>
      <w:r w:rsidR="00675DF6">
        <w:rPr>
          <w:rFonts w:hint="eastAsia"/>
        </w:rPr>
        <w:t>有</w:t>
      </w:r>
      <w:proofErr w:type="gramEnd"/>
      <w:r w:rsidR="00675DF6">
        <w:rPr>
          <w:rFonts w:hint="eastAsia"/>
        </w:rPr>
        <w:t>向边连接，则这两个随机变量之间条件独立</w:t>
      </w:r>
      <w:r w:rsidR="00932393" w:rsidRPr="00932393">
        <w:t>。</w:t>
      </w:r>
    </w:p>
    <w:p w14:paraId="4976DDFC" w14:textId="6BAB46C2" w:rsidR="003F266A" w:rsidRDefault="00597DB5" w:rsidP="003F266A">
      <w:pPr>
        <w:pStyle w:val="30"/>
        <w:numPr>
          <w:ilvl w:val="2"/>
          <w:numId w:val="4"/>
        </w:numPr>
        <w:spacing w:before="163" w:after="163"/>
      </w:pPr>
      <w:r>
        <w:rPr>
          <w:rFonts w:hint="eastAsia"/>
        </w:rPr>
        <w:t>数学定义</w:t>
      </w:r>
    </w:p>
    <w:p w14:paraId="24C671EC" w14:textId="215724FE" w:rsidR="002543A2" w:rsidRPr="00932393" w:rsidRDefault="00B90E7F" w:rsidP="00480146">
      <w:pPr>
        <w:tabs>
          <w:tab w:val="clear" w:pos="480"/>
        </w:tabs>
        <w:ind w:firstLineChars="0" w:firstLine="420"/>
        <w:rPr>
          <w:rFonts w:hint="eastAsia"/>
        </w:rPr>
      </w:pPr>
      <w:r>
        <w:rPr>
          <w:rFonts w:hint="eastAsia"/>
        </w:rPr>
        <w:t>给定</w:t>
      </w:r>
      <w:r w:rsidR="00FF2EA2">
        <w:rPr>
          <w:rFonts w:hint="eastAsia"/>
        </w:rPr>
        <w:t>贝叶斯网络结点集合</w:t>
      </w:r>
      <m:oMath>
        <m:r>
          <w:rPr>
            <w:rFonts w:ascii="Cambria Math" w:hAnsi="Cambria Math" w:hint="eastAsia"/>
          </w:rPr>
          <m:t>X</m:t>
        </m:r>
        <m:r>
          <m:rPr>
            <m:sty m:val="p"/>
          </m:rPr>
          <w:rPr>
            <w:rFonts w:ascii="Cambria Math" w:hAnsi="Cambria Math" w:hint="eastAsia"/>
          </w:rPr>
          <m:t>=</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bn</m:t>
                </m:r>
              </m:sub>
            </m:sSub>
          </m:e>
        </m:d>
      </m:oMath>
    </w:p>
    <w:p w14:paraId="702EDB85" w14:textId="3633FB36" w:rsidR="003F266A" w:rsidRDefault="002614D3" w:rsidP="003F266A">
      <w:pPr>
        <w:pStyle w:val="30"/>
        <w:numPr>
          <w:ilvl w:val="2"/>
          <w:numId w:val="4"/>
        </w:numPr>
        <w:spacing w:before="163" w:after="163"/>
      </w:pPr>
      <w:r>
        <w:rPr>
          <w:rFonts w:hint="eastAsia"/>
        </w:rPr>
        <w:t>动态贝叶斯网络</w:t>
      </w:r>
    </w:p>
    <w:p w14:paraId="033904BD" w14:textId="77777777" w:rsidR="002543A2" w:rsidRPr="002543A2" w:rsidRDefault="002543A2" w:rsidP="002543A2">
      <w:pPr>
        <w:ind w:firstLine="480"/>
        <w:rPr>
          <w:rFonts w:hint="eastAsia"/>
        </w:rPr>
      </w:pPr>
    </w:p>
    <w:p w14:paraId="50A86863" w14:textId="77777777" w:rsidR="003F266A" w:rsidRPr="00033438" w:rsidRDefault="003F266A" w:rsidP="003F266A">
      <w:pPr>
        <w:pStyle w:val="30"/>
        <w:numPr>
          <w:ilvl w:val="2"/>
          <w:numId w:val="4"/>
        </w:numPr>
        <w:spacing w:before="163" w:after="163"/>
      </w:pPr>
      <w:r>
        <w:t>模型</w:t>
      </w:r>
      <w:r>
        <w:rPr>
          <w:rFonts w:hint="eastAsia"/>
        </w:rPr>
        <w:t>推理</w:t>
      </w:r>
    </w:p>
    <w:p w14:paraId="395A72BB" w14:textId="77777777" w:rsidR="003F266A" w:rsidRPr="003F266A" w:rsidRDefault="003F266A" w:rsidP="003F266A">
      <w:pPr>
        <w:ind w:firstLine="482"/>
        <w:rPr>
          <w:b/>
        </w:rPr>
      </w:pPr>
    </w:p>
    <w:p w14:paraId="7A0AEA15" w14:textId="27B06951" w:rsidR="003B4D8B" w:rsidRDefault="0000039D" w:rsidP="003B4D8B">
      <w:pPr>
        <w:pStyle w:val="20"/>
        <w:numPr>
          <w:ilvl w:val="1"/>
          <w:numId w:val="4"/>
        </w:numPr>
        <w:spacing w:before="163" w:after="163"/>
      </w:pPr>
      <w:proofErr w:type="gramStart"/>
      <w:r>
        <w:rPr>
          <w:rFonts w:hint="eastAsia"/>
        </w:rPr>
        <w:t>隐</w:t>
      </w:r>
      <w:proofErr w:type="gramEnd"/>
      <w:r w:rsidR="0089422D">
        <w:rPr>
          <w:rFonts w:hint="eastAsia"/>
        </w:rPr>
        <w:t>马尔科夫</w:t>
      </w:r>
      <w:r w:rsidR="0089422D">
        <w:t>模型</w:t>
      </w:r>
    </w:p>
    <w:p w14:paraId="46DC2EC4" w14:textId="5995BA17" w:rsidR="00E4675A" w:rsidRDefault="00F94F6D" w:rsidP="00E4435B">
      <w:pPr>
        <w:tabs>
          <w:tab w:val="clear" w:pos="480"/>
        </w:tabs>
        <w:ind w:firstLineChars="0" w:firstLine="375"/>
      </w:pPr>
      <w:proofErr w:type="gramStart"/>
      <w:r>
        <w:rPr>
          <w:rFonts w:hint="eastAsia"/>
        </w:rPr>
        <w:t>隐</w:t>
      </w:r>
      <w:proofErr w:type="gramEnd"/>
      <w:r>
        <w:rPr>
          <w:rFonts w:hint="eastAsia"/>
        </w:rPr>
        <w:t>马尔科夫模型</w:t>
      </w:r>
      <w:r>
        <w:rPr>
          <w:rFonts w:hint="eastAsia"/>
        </w:rPr>
        <w:t xml:space="preserve"> (</w:t>
      </w:r>
      <w:r>
        <w:t xml:space="preserve"> </w:t>
      </w:r>
      <w:r w:rsidR="003B4D8B" w:rsidRPr="005F13ED">
        <w:rPr>
          <w:rFonts w:hint="eastAsia"/>
        </w:rPr>
        <w:t>Hidden Markov Model</w:t>
      </w:r>
      <w:r>
        <w:rPr>
          <w:rFonts w:hint="eastAsia"/>
        </w:rPr>
        <w:t xml:space="preserve">, </w:t>
      </w:r>
      <w:r w:rsidR="003B4D8B" w:rsidRPr="005F13ED">
        <w:rPr>
          <w:rFonts w:hint="eastAsia"/>
        </w:rPr>
        <w:t>HMM</w:t>
      </w:r>
      <w:r>
        <w:t xml:space="preserve"> </w:t>
      </w:r>
      <w:r>
        <w:rPr>
          <w:rFonts w:hint="eastAsia"/>
        </w:rPr>
        <w:t>)</w:t>
      </w:r>
      <w:r w:rsidR="003B4D8B" w:rsidRPr="00745864">
        <w:rPr>
          <w:vertAlign w:val="superscript"/>
        </w:rPr>
        <w:fldChar w:fldCharType="begin"/>
      </w:r>
      <w:r w:rsidR="003B4D8B" w:rsidRPr="00745864">
        <w:rPr>
          <w:vertAlign w:val="superscript"/>
        </w:rPr>
        <w:instrText xml:space="preserve"> </w:instrText>
      </w:r>
      <w:r w:rsidR="003B4D8B" w:rsidRPr="00745864">
        <w:rPr>
          <w:rFonts w:hint="eastAsia"/>
          <w:vertAlign w:val="superscript"/>
        </w:rPr>
        <w:instrText>REF _Ref436935628 \r \h</w:instrText>
      </w:r>
      <w:r w:rsidR="003B4D8B" w:rsidRPr="00745864">
        <w:rPr>
          <w:vertAlign w:val="superscript"/>
        </w:rPr>
        <w:instrText xml:space="preserve">  \* MERGEFORMAT </w:instrText>
      </w:r>
      <w:r w:rsidR="003B4D8B" w:rsidRPr="00745864">
        <w:rPr>
          <w:vertAlign w:val="superscript"/>
        </w:rPr>
      </w:r>
      <w:r w:rsidR="003B4D8B" w:rsidRPr="00745864">
        <w:rPr>
          <w:vertAlign w:val="superscript"/>
        </w:rPr>
        <w:fldChar w:fldCharType="separate"/>
      </w:r>
      <w:r w:rsidR="005D3796">
        <w:rPr>
          <w:vertAlign w:val="superscript"/>
        </w:rPr>
        <w:t>[1]</w:t>
      </w:r>
      <w:r w:rsidR="003B4D8B" w:rsidRPr="00745864">
        <w:rPr>
          <w:vertAlign w:val="superscript"/>
        </w:rPr>
        <w:fldChar w:fldCharType="end"/>
      </w:r>
      <w:r w:rsidR="00364608">
        <w:rPr>
          <w:rFonts w:hint="eastAsia"/>
        </w:rPr>
        <w:t>是一种时序</w:t>
      </w:r>
      <w:r w:rsidR="00EB4C1F">
        <w:rPr>
          <w:rFonts w:hint="eastAsia"/>
        </w:rPr>
        <w:t>概率</w:t>
      </w:r>
      <w:r w:rsidR="00F77E2E">
        <w:rPr>
          <w:rFonts w:hint="eastAsia"/>
        </w:rPr>
        <w:t>统计分析</w:t>
      </w:r>
      <w:r w:rsidR="00364608">
        <w:rPr>
          <w:rFonts w:hint="eastAsia"/>
        </w:rPr>
        <w:t>模型</w:t>
      </w:r>
      <w:r w:rsidR="00EB4C1F">
        <w:rPr>
          <w:rFonts w:hint="eastAsia"/>
        </w:rPr>
        <w:t>，描</w:t>
      </w:r>
      <w:r w:rsidR="00EB4C1F">
        <w:rPr>
          <w:rFonts w:hint="eastAsia"/>
        </w:rPr>
        <w:lastRenderedPageBreak/>
        <w:t>述由一个隐藏变量的马尔可夫链生成一个不可观测的</w:t>
      </w:r>
      <w:r w:rsidR="009C0679">
        <w:rPr>
          <w:rFonts w:hint="eastAsia"/>
        </w:rPr>
        <w:t>随机</w:t>
      </w:r>
      <w:r w:rsidR="00EB4C1F">
        <w:rPr>
          <w:rFonts w:hint="eastAsia"/>
        </w:rPr>
        <w:t>状态序列，再由状态序列生成一个随机观测序列的过程</w:t>
      </w:r>
      <w:r w:rsidR="009C0679">
        <w:rPr>
          <w:rFonts w:hint="eastAsia"/>
        </w:rPr>
        <w:t>。每个状态生成一个观测，序列</w:t>
      </w:r>
      <w:r w:rsidR="00984AEB">
        <w:rPr>
          <w:rFonts w:hint="eastAsia"/>
        </w:rPr>
        <w:t>中</w:t>
      </w:r>
      <w:r w:rsidR="009C0679">
        <w:rPr>
          <w:rFonts w:hint="eastAsia"/>
        </w:rPr>
        <w:t>的每个位置可以</w:t>
      </w:r>
      <w:r w:rsidR="00E16AA4">
        <w:rPr>
          <w:rFonts w:hint="eastAsia"/>
        </w:rPr>
        <w:t>看作</w:t>
      </w:r>
      <w:r w:rsidR="009C0679">
        <w:rPr>
          <w:rFonts w:hint="eastAsia"/>
        </w:rPr>
        <w:t>为一个时刻。</w:t>
      </w:r>
      <w:proofErr w:type="gramStart"/>
      <w:r w:rsidR="00476B5D">
        <w:rPr>
          <w:rFonts w:hint="eastAsia"/>
        </w:rPr>
        <w:t>隐</w:t>
      </w:r>
      <w:proofErr w:type="gramEnd"/>
      <w:r w:rsidR="00476B5D">
        <w:rPr>
          <w:rFonts w:hint="eastAsia"/>
        </w:rPr>
        <w:t>马尔科夫模型是双重随机过程，分为两部分：</w:t>
      </w:r>
      <w:r w:rsidR="00CE7D2A">
        <w:rPr>
          <w:rFonts w:hint="eastAsia"/>
        </w:rPr>
        <w:t>描述隐藏状态之间转移关系的马尔科夫链，</w:t>
      </w:r>
      <w:r w:rsidR="00476B5D" w:rsidRPr="00476B5D">
        <w:rPr>
          <w:rFonts w:hint="eastAsia"/>
        </w:rPr>
        <w:t>用</w:t>
      </w:r>
      <w:r w:rsidR="00D459CC">
        <w:rPr>
          <w:rFonts w:hint="eastAsia"/>
        </w:rPr>
        <w:t>状态</w:t>
      </w:r>
      <w:r w:rsidR="00476B5D" w:rsidRPr="00C77F76">
        <w:rPr>
          <w:rFonts w:hint="eastAsia"/>
        </w:rPr>
        <w:t>转移概率</w:t>
      </w:r>
      <w:r w:rsidR="00476B5D" w:rsidRPr="00476B5D">
        <w:rPr>
          <w:rFonts w:hint="eastAsia"/>
        </w:rPr>
        <w:t>描述</w:t>
      </w:r>
      <w:r w:rsidR="00CE7D2A">
        <w:rPr>
          <w:rFonts w:hint="eastAsia"/>
        </w:rPr>
        <w:t>，</w:t>
      </w:r>
      <w:proofErr w:type="gramStart"/>
      <w:r w:rsidR="00CE7D2A">
        <w:rPr>
          <w:rFonts w:hint="eastAsia"/>
        </w:rPr>
        <w:t>此转移</w:t>
      </w:r>
      <w:proofErr w:type="gramEnd"/>
      <w:r w:rsidR="00CE7D2A">
        <w:rPr>
          <w:rFonts w:hint="eastAsia"/>
        </w:rPr>
        <w:t>具有马尔科夫性，下一时刻的状态只与当前的状态有关，与过去</w:t>
      </w:r>
      <w:r w:rsidR="00AD37CB">
        <w:rPr>
          <w:rFonts w:hint="eastAsia"/>
        </w:rPr>
        <w:t>状态无关</w:t>
      </w:r>
      <w:r w:rsidR="00476B5D">
        <w:rPr>
          <w:rFonts w:hint="eastAsia"/>
        </w:rPr>
        <w:t>；</w:t>
      </w:r>
      <w:r w:rsidR="001B72B4">
        <w:rPr>
          <w:rFonts w:hint="eastAsia"/>
        </w:rPr>
        <w:t>描述状态与观测序列</w:t>
      </w:r>
      <w:r w:rsidR="00476B5D" w:rsidRPr="00476B5D">
        <w:rPr>
          <w:rFonts w:hint="eastAsia"/>
        </w:rPr>
        <w:t>关系</w:t>
      </w:r>
      <w:r w:rsidR="00D459CC">
        <w:rPr>
          <w:rFonts w:hint="eastAsia"/>
        </w:rPr>
        <w:t>的</w:t>
      </w:r>
      <w:r w:rsidR="00D459CC" w:rsidRPr="00C77F76">
        <w:rPr>
          <w:rFonts w:hint="eastAsia"/>
        </w:rPr>
        <w:t>一般随机过程</w:t>
      </w:r>
      <w:r w:rsidR="00476B5D" w:rsidRPr="00476B5D">
        <w:rPr>
          <w:rFonts w:hint="eastAsia"/>
        </w:rPr>
        <w:t>，</w:t>
      </w:r>
      <w:r w:rsidR="000630E5">
        <w:rPr>
          <w:rFonts w:hint="eastAsia"/>
        </w:rPr>
        <w:t>其</w:t>
      </w:r>
      <w:r w:rsidR="00476B5D" w:rsidRPr="00476B5D">
        <w:rPr>
          <w:rFonts w:hint="eastAsia"/>
        </w:rPr>
        <w:t>用</w:t>
      </w:r>
      <w:r w:rsidR="000630E5">
        <w:rPr>
          <w:rFonts w:hint="eastAsia"/>
        </w:rPr>
        <w:t>观测</w:t>
      </w:r>
      <w:r w:rsidR="00476B5D" w:rsidRPr="00C77F76">
        <w:rPr>
          <w:rFonts w:hint="eastAsia"/>
        </w:rPr>
        <w:t>概率</w:t>
      </w:r>
      <w:r w:rsidR="00D459CC">
        <w:rPr>
          <w:rFonts w:hint="eastAsia"/>
        </w:rPr>
        <w:t>描述。</w:t>
      </w:r>
      <w:r w:rsidR="00AD37CB">
        <w:rPr>
          <w:rFonts w:hint="eastAsia"/>
        </w:rPr>
        <w:t>该模型的双重随机过程如图</w:t>
      </w:r>
      <w:r w:rsidR="00014C6C">
        <w:rPr>
          <w:rFonts w:hint="eastAsia"/>
        </w:rPr>
        <w:t>**</w:t>
      </w:r>
      <w:r w:rsidR="00AD37CB">
        <w:rPr>
          <w:rFonts w:hint="eastAsia"/>
        </w:rPr>
        <w:t>所示：</w:t>
      </w:r>
    </w:p>
    <w:p w14:paraId="2DCD16D6" w14:textId="5853C98E" w:rsidR="00A25EF3" w:rsidRDefault="00A25EF3" w:rsidP="003B4D8B">
      <w:pPr>
        <w:ind w:firstLineChars="0" w:firstLine="0"/>
      </w:pPr>
    </w:p>
    <w:p w14:paraId="21683D94" w14:textId="77777777" w:rsidR="00A25EF3" w:rsidRDefault="00A25EF3" w:rsidP="003B4D8B">
      <w:pPr>
        <w:ind w:firstLineChars="0" w:firstLine="0"/>
      </w:pPr>
    </w:p>
    <w:p w14:paraId="3A1EE0A4" w14:textId="58EF607E" w:rsidR="00AD37CB" w:rsidRDefault="00A25EF3" w:rsidP="001A7430">
      <w:pPr>
        <w:ind w:firstLineChars="0" w:firstLine="0"/>
        <w:jc w:val="center"/>
      </w:pPr>
      <w:r>
        <w:object w:dxaOrig="13741" w:dyaOrig="1606" w14:anchorId="115F0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45.15pt" o:ole="">
            <v:imagedata r:id="rId23" o:title=""/>
          </v:shape>
          <o:OLEObject Type="Embed" ProgID="Visio.Drawing.15" ShapeID="_x0000_i1025" DrawAspect="Content" ObjectID="_1542309460" r:id="rId24"/>
        </w:object>
      </w:r>
    </w:p>
    <w:p w14:paraId="7119E772" w14:textId="1F19AE32" w:rsidR="003B4D8B" w:rsidRPr="003B4D8B" w:rsidRDefault="00A25EF3" w:rsidP="009452D4">
      <w:pPr>
        <w:pStyle w:val="ae"/>
      </w:pPr>
      <w:bookmarkStart w:id="26" w:name="_Toc438221337"/>
      <w:r w:rsidRPr="0022173D">
        <w:rPr>
          <w:rFonts w:hint="eastAsia"/>
        </w:rPr>
        <w:t>图</w:t>
      </w:r>
      <w:r>
        <w:rPr>
          <w:rFonts w:hint="eastAsia"/>
        </w:rPr>
        <w:t xml:space="preserve">1 </w:t>
      </w:r>
      <w:r w:rsidRPr="0022173D">
        <w:rPr>
          <w:rFonts w:hint="eastAsia"/>
        </w:rPr>
        <w:t>隐马尔科夫</w:t>
      </w:r>
      <w:r w:rsidRPr="0022173D">
        <w:t>模型的双重随机过程</w:t>
      </w:r>
      <w:bookmarkEnd w:id="26"/>
    </w:p>
    <w:p w14:paraId="42EBBA46" w14:textId="196E15A9" w:rsidR="009452D4" w:rsidRDefault="005D229C" w:rsidP="009452D4">
      <w:pPr>
        <w:pStyle w:val="30"/>
        <w:numPr>
          <w:ilvl w:val="2"/>
          <w:numId w:val="4"/>
        </w:numPr>
        <w:spacing w:before="163" w:after="163"/>
      </w:pPr>
      <w:r>
        <w:rPr>
          <w:rFonts w:hint="eastAsia"/>
        </w:rPr>
        <w:t>基本理论</w:t>
      </w:r>
    </w:p>
    <w:p w14:paraId="2F41ACBE" w14:textId="710649EC" w:rsidR="009452D4" w:rsidRDefault="009452D4" w:rsidP="009452D4">
      <w:pPr>
        <w:ind w:firstLine="480"/>
      </w:pPr>
      <w:proofErr w:type="gramStart"/>
      <w:r>
        <w:rPr>
          <w:rFonts w:hint="eastAsia"/>
        </w:rPr>
        <w:t>隐</w:t>
      </w:r>
      <w:proofErr w:type="gramEnd"/>
      <w:r>
        <w:rPr>
          <w:rFonts w:hint="eastAsia"/>
        </w:rPr>
        <w:t>马尔科夫模型由一个五元组</w:t>
      </w:r>
      <m:oMath>
        <m:r>
          <w:rPr>
            <w:rFonts w:ascii="Cambria Math" w:hAnsi="Cambria Math"/>
          </w:rPr>
          <m:t>λ=</m:t>
        </m:r>
        <m:d>
          <m:dPr>
            <m:ctrlPr>
              <w:rPr>
                <w:rFonts w:ascii="Cambria Math" w:hAnsi="Cambria Math"/>
                <w:i/>
              </w:rPr>
            </m:ctrlPr>
          </m:dPr>
          <m:e>
            <m:r>
              <w:rPr>
                <w:rFonts w:ascii="Cambria Math" w:hAnsi="Cambria Math"/>
              </w:rPr>
              <m:t>N,M,π,A,B</m:t>
            </m:r>
          </m:e>
        </m:d>
      </m:oMath>
      <w:r>
        <w:rPr>
          <w:rFonts w:hint="eastAsia"/>
        </w:rPr>
        <w:t>表示，下面我们介绍这五个基本要素：</w:t>
      </w:r>
    </w:p>
    <w:p w14:paraId="2BE8853E" w14:textId="401A52D9" w:rsidR="009452D4" w:rsidRDefault="00BA0071" w:rsidP="00BA0071">
      <w:pPr>
        <w:ind w:firstLineChars="0" w:firstLine="0"/>
      </w:pPr>
      <w:r>
        <w:tab/>
      </w:r>
      <w:r w:rsidR="003527F4" w:rsidRPr="003527F4">
        <w:rPr>
          <w:rFonts w:hint="eastAsia"/>
          <w:i/>
        </w:rPr>
        <w:t>Q</w:t>
      </w:r>
      <w:r w:rsidR="003527F4">
        <w:rPr>
          <w:rFonts w:hint="eastAsia"/>
        </w:rPr>
        <w:t>为所有状态的集合，</w:t>
      </w:r>
      <w:r w:rsidR="003527F4" w:rsidRPr="003527F4">
        <w:rPr>
          <w:rFonts w:hint="eastAsia"/>
          <w:i/>
        </w:rPr>
        <w:t>V</w:t>
      </w:r>
      <w:r w:rsidR="003527F4">
        <w:rPr>
          <w:rFonts w:hint="eastAsia"/>
        </w:rPr>
        <w:t>为所有观测的集合。</w:t>
      </w:r>
      <m:oMath>
        <m:r>
          <w:rPr>
            <w:rFonts w:ascii="Cambria Math" w:hAnsi="Cambria Math" w:hint="eastAsia"/>
          </w:rPr>
          <m:t>Q=</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e>
        </m:d>
        <m:r>
          <w:rPr>
            <w:rFonts w:ascii="Cambria Math" w:hAnsi="Cambria Math" w:hint="eastAsia"/>
          </w:rPr>
          <m:t>，</m:t>
        </m:r>
        <m:r>
          <w:rPr>
            <w:rFonts w:ascii="Cambria Math" w:hAnsi="Cambria Math" w:hint="eastAsia"/>
          </w:rPr>
          <m:t>N={</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hint="eastAsia"/>
              </w:rPr>
              <m:t>M</m:t>
            </m:r>
          </m:sub>
        </m:sSub>
        <m:r>
          <w:rPr>
            <w:rFonts w:ascii="Cambria Math" w:hAnsi="Cambria Math" w:hint="eastAsia"/>
          </w:rPr>
          <m:t>}</m:t>
        </m:r>
      </m:oMath>
      <w:r w:rsidR="001078DA">
        <w:t xml:space="preserve">, </w:t>
      </w:r>
      <w:r w:rsidR="001078DA">
        <w:rPr>
          <w:rFonts w:hint="eastAsia"/>
        </w:rPr>
        <w:t>其中，</w:t>
      </w:r>
      <w:r w:rsidR="009452D4" w:rsidRPr="007114ED">
        <w:rPr>
          <w:rFonts w:hint="eastAsia"/>
          <w:i/>
        </w:rPr>
        <w:t>N</w:t>
      </w:r>
      <w:r w:rsidR="001078DA">
        <w:rPr>
          <w:rFonts w:hint="eastAsia"/>
        </w:rPr>
        <w:t>表示模型中的状态数目，</w:t>
      </w:r>
      <w:r w:rsidR="009452D4" w:rsidRPr="007114ED">
        <w:rPr>
          <w:rFonts w:hint="eastAsia"/>
          <w:i/>
        </w:rPr>
        <w:t>M</w:t>
      </w:r>
      <w:r w:rsidR="009452D4">
        <w:rPr>
          <w:rFonts w:hint="eastAsia"/>
        </w:rPr>
        <w:t>表示模型中观测值的数目；</w:t>
      </w:r>
    </w:p>
    <w:p w14:paraId="4CE93496" w14:textId="4CB1A86A" w:rsidR="005866EE" w:rsidRDefault="005866EE" w:rsidP="00BA0071">
      <w:pPr>
        <w:ind w:firstLineChars="0" w:firstLine="0"/>
      </w:pPr>
      <w:r>
        <w:tab/>
      </w:r>
      <w:r w:rsidR="00CF523D" w:rsidRPr="00CF523D">
        <w:rPr>
          <w:i/>
        </w:rPr>
        <w:t>I</w:t>
      </w:r>
      <w:r w:rsidR="001D4E2D">
        <w:rPr>
          <w:rFonts w:hint="eastAsia"/>
        </w:rPr>
        <w:t>为</w:t>
      </w:r>
      <w:r w:rsidR="001D4E2D">
        <w:t>长度</w:t>
      </w:r>
      <w:r w:rsidR="00CF523D">
        <w:t>T</w:t>
      </w:r>
      <w:r w:rsidR="00CF523D">
        <w:t>的状态序列，</w:t>
      </w:r>
      <w:r w:rsidR="00CF523D" w:rsidRPr="00E05586">
        <w:rPr>
          <w:i/>
        </w:rPr>
        <w:t>O</w:t>
      </w:r>
      <w:r w:rsidR="00CF523D">
        <w:t>为观测序列</w:t>
      </w:r>
      <w:r w:rsidR="002322F2">
        <w:rPr>
          <w:rFonts w:hint="eastAsia"/>
        </w:rPr>
        <w:t>。</w:t>
      </w:r>
      <w:r w:rsidR="009E5D63">
        <w:rPr>
          <w:rFonts w:hint="eastAsia"/>
        </w:rPr>
        <w:t>其中</w:t>
      </w:r>
      <m:oMath>
        <m:r>
          <w:rPr>
            <w:rFonts w:ascii="Cambria Math" w:hAnsi="Cambria Math" w:hint="eastAsia"/>
          </w:rPr>
          <m:t>I=</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hint="eastAsia"/>
                  </w:rPr>
                  <m:t>T</m:t>
                </m:r>
              </m:sub>
            </m:sSub>
          </m:e>
        </m:d>
        <m:r>
          <w:rPr>
            <w:rFonts w:ascii="Cambria Math" w:hAnsi="Cambria Math" w:hint="eastAsia"/>
          </w:rPr>
          <m:t>，</m:t>
        </m:r>
        <m:r>
          <w:rPr>
            <w:rFonts w:ascii="Cambria Math" w:hAnsi="Cambria Math"/>
          </w:rPr>
          <m:t>O</m:t>
        </m:r>
        <m:r>
          <w:rPr>
            <w:rFonts w:ascii="Cambria Math" w:hAnsi="Cambria Math"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p>
    <w:p w14:paraId="124C6C86" w14:textId="6608057E" w:rsidR="009452D4" w:rsidRPr="009760D2" w:rsidRDefault="009452D4" w:rsidP="009452D4">
      <w:pPr>
        <w:ind w:firstLine="480"/>
      </w:pPr>
      <m:oMath>
        <m:r>
          <w:rPr>
            <w:rFonts w:ascii="Cambria Math" w:hAnsi="Cambria Math"/>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rPr>
              <m:t>N</m:t>
            </m:r>
          </m:sub>
        </m:sSub>
        <m:r>
          <m:rPr>
            <m:sty m:val="p"/>
          </m:rPr>
          <w:rPr>
            <w:rFonts w:ascii="Cambria Math" w:hAnsi="Cambria Math"/>
          </w:rPr>
          <m:t>}</m:t>
        </m:r>
      </m:oMath>
      <w:r>
        <w:rPr>
          <w:rFonts w:hint="eastAsia"/>
        </w:rPr>
        <w:t>为</w:t>
      </w:r>
      <w:r>
        <w:t>初始</w:t>
      </w:r>
      <w:r>
        <w:rPr>
          <w:rFonts w:hint="eastAsia"/>
        </w:rPr>
        <w:t>状态</w:t>
      </w:r>
      <w:r>
        <w:t>概率矩阵</w:t>
      </w:r>
      <w:r>
        <w:rPr>
          <w:rFonts w:hint="eastAsia"/>
        </w:rPr>
        <w:t>，</w:t>
      </w:r>
      <m:oMath>
        <m:sSub>
          <m:sSubPr>
            <m:ctrlPr>
              <w:rPr>
                <w:rFonts w:ascii="Cambria Math" w:hAnsi="Cambria Math"/>
              </w:rPr>
            </m:ctrlPr>
          </m:sSubPr>
          <m:e>
            <m:r>
              <w:rPr>
                <w:rFonts w:ascii="Cambria Math" w:hAnsi="Cambria Math"/>
              </w:rPr>
              <m:t>π</m:t>
            </m:r>
          </m:e>
          <m:sub>
            <m:r>
              <w:rPr>
                <w:rFonts w:ascii="Cambria Math" w:hAnsi="Cambria Math"/>
              </w:rPr>
              <m:t>i</m:t>
            </m:r>
          </m:sub>
        </m:sSub>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e>
        </m:d>
        <m:r>
          <w:rPr>
            <w:rFonts w:ascii="Cambria Math" w:hAnsi="Cambria Math"/>
          </w:rPr>
          <m:t>, i=1,2,…,N</m:t>
        </m:r>
      </m:oMath>
      <w:r>
        <w:rPr>
          <w:rFonts w:hint="eastAsia"/>
        </w:rPr>
        <w:t>表示初始时刻</w:t>
      </w:r>
      <w:r w:rsidR="00C33E93">
        <w:rPr>
          <w:rFonts w:hint="eastAsia"/>
        </w:rPr>
        <w:t>t=1</w:t>
      </w:r>
      <w:r>
        <w:t>处</w:t>
      </w:r>
      <w:r>
        <w:rPr>
          <w:rFonts w:hint="eastAsia"/>
        </w:rPr>
        <w:t>于状态</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概率</w:t>
      </w:r>
      <w:r>
        <w:rPr>
          <w:rFonts w:hint="eastAsia"/>
        </w:rPr>
        <w:t>。</w:t>
      </w:r>
      <m:oMath>
        <m:r>
          <w:rPr>
            <w:rFonts w:ascii="Cambria Math" w:hAnsi="Cambria Math"/>
          </w:rPr>
          <m:t>π</m:t>
        </m:r>
      </m:oMath>
      <w:r>
        <w:t>满足</w:t>
      </w:r>
      <w:r>
        <w:rPr>
          <w:rFonts w:hint="eastAsia"/>
        </w:rPr>
        <w:t>约束</w:t>
      </w:r>
      <w:r w:rsidR="0058071E">
        <w:rPr>
          <w:rFonts w:hint="eastAsia"/>
        </w:rPr>
        <w:t xml:space="preserve"> </w:t>
      </w:r>
      <m:oMath>
        <m:sSub>
          <m:sSubPr>
            <m:ctrlPr>
              <w:rPr>
                <w:rFonts w:ascii="Cambria Math" w:hAnsi="Cambria Math"/>
              </w:rPr>
            </m:ctrlPr>
          </m:sSubPr>
          <m:e>
            <m:r>
              <w:rPr>
                <w:rFonts w:ascii="Cambria Math" w:hAnsi="Cambria Math"/>
              </w:rPr>
              <m:t>π</m:t>
            </m:r>
          </m:e>
          <m:sub>
            <m:r>
              <w:rPr>
                <w:rFonts w:ascii="Cambria Math" w:hAnsi="Cambria Math"/>
              </w:rPr>
              <m:t>i</m:t>
            </m:r>
          </m:sub>
        </m:sSub>
        <m:r>
          <w:rPr>
            <w:rFonts w:ascii="Cambria Math" w:hAnsi="Cambria Math"/>
          </w:rPr>
          <m:t>≥0,</m:t>
        </m:r>
        <m:nary>
          <m:naryPr>
            <m:chr m:val="∑"/>
            <m:limLoc m:val="undOvr"/>
            <m:grow m:val="1"/>
            <m:ctrlPr>
              <w:rPr>
                <w:rFonts w:ascii="Cambria Math" w:hAnsi="Cambria Math"/>
              </w:rPr>
            </m:ctrlPr>
          </m:naryPr>
          <m:sub>
            <m:r>
              <w:rPr>
                <w:rFonts w:ascii="Cambria Math" w:hAnsi="Cambria Math"/>
              </w:rPr>
              <m:t>i=1</m:t>
            </m:r>
          </m:sub>
          <m:sup>
            <m:r>
              <m:rPr>
                <m:sty m:val="p"/>
              </m:rPr>
              <w:rPr>
                <w:rFonts w:ascii="Cambria Math" w:hAnsi="Cambria Math"/>
              </w:rPr>
              <m:t>N</m:t>
            </m:r>
          </m:sup>
          <m:e>
            <m:sSub>
              <m:sSubPr>
                <m:ctrlPr>
                  <w:rPr>
                    <w:rFonts w:ascii="Cambria Math" w:hAnsi="Cambria Math"/>
                  </w:rPr>
                </m:ctrlPr>
              </m:sSubPr>
              <m:e>
                <m:r>
                  <w:rPr>
                    <w:rFonts w:ascii="Cambria Math" w:hAnsi="Cambria Math"/>
                  </w:rPr>
                  <m:t>π</m:t>
                </m:r>
              </m:e>
              <m:sub>
                <m:r>
                  <w:rPr>
                    <w:rFonts w:ascii="Cambria Math" w:hAnsi="Cambria Math"/>
                  </w:rPr>
                  <m:t>i</m:t>
                </m:r>
              </m:sub>
            </m:sSub>
          </m:e>
        </m:nary>
        <m:r>
          <w:rPr>
            <w:rFonts w:ascii="Cambria Math" w:hAnsi="Cambria Math"/>
          </w:rPr>
          <m:t xml:space="preserve">=1 </m:t>
        </m:r>
      </m:oMath>
      <w:r>
        <w:rPr>
          <w:rFonts w:hint="eastAsia"/>
        </w:rPr>
        <w:t>；</w:t>
      </w:r>
    </w:p>
    <w:p w14:paraId="18EC11B8" w14:textId="00F7664D" w:rsidR="009452D4" w:rsidRDefault="009452D4" w:rsidP="009452D4">
      <w:pPr>
        <w:ind w:firstLine="480"/>
      </w:pPr>
      <m:oMath>
        <m:r>
          <w:rPr>
            <w:rFonts w:ascii="Cambria Math" w:hAnsi="Cambria Math"/>
          </w:rPr>
          <m:t>A=</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 xml:space="preserve"> </m:t>
            </m:r>
          </m:e>
        </m:d>
        <m:r>
          <w:rPr>
            <w:rFonts w:ascii="Cambria Math" w:hAnsi="Cambria Math"/>
          </w:rPr>
          <m:t xml:space="preserve"> i,j=1,2,…,N</m:t>
        </m:r>
        <m:r>
          <m:rPr>
            <m:sty m:val="p"/>
          </m:rPr>
          <w:rPr>
            <w:rFonts w:ascii="Cambria Math" w:hAnsi="Cambria Math"/>
          </w:rPr>
          <m:t>}</m:t>
        </m:r>
      </m:oMath>
      <w:r>
        <w:rPr>
          <w:rFonts w:hint="eastAsia"/>
        </w:rPr>
        <w:t>为状态</w:t>
      </w:r>
      <w:r>
        <w:t>转移</w:t>
      </w:r>
      <w:r>
        <w:rPr>
          <w:rFonts w:hint="eastAsia"/>
        </w:rPr>
        <w:t>概率</w:t>
      </w:r>
      <w:r w:rsidR="003B4F06">
        <w:t>矩阵</w:t>
      </w:r>
      <w:r w:rsidR="003B4F06">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P</m:t>
        </m:r>
        <m:d>
          <m:dPr>
            <m:ctrlPr>
              <w:rPr>
                <w:rFonts w:ascii="Cambria Math" w:hAnsi="Cambria Math"/>
                <w:i/>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 xml:space="preserve"> </m:t>
            </m:r>
            <m:ctrlPr>
              <w:rPr>
                <w:rFonts w:ascii="Cambria Math" w:hAnsi="Cambria Math"/>
              </w:rPr>
            </m:ctrlPr>
          </m:e>
          <m:e>
            <m:sSub>
              <m:sSubPr>
                <m:ctrlPr>
                  <w:rPr>
                    <w:rFonts w:ascii="Cambria Math" w:hAnsi="Cambria Math"/>
                  </w:rPr>
                </m:ctrlPr>
              </m:sSubPr>
              <m:e>
                <m:r>
                  <w:rPr>
                    <w:rFonts w:ascii="Cambria Math" w:hAnsi="Cambria Math"/>
                  </w:rPr>
                  <m:t xml:space="preserve"> i</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e>
        </m:d>
        <m:r>
          <w:rPr>
            <w:rFonts w:ascii="Cambria Math" w:hAnsi="Cambria Math" w:hint="eastAsia"/>
          </w:rPr>
          <m:t>,</m:t>
        </m:r>
        <m:r>
          <w:rPr>
            <w:rFonts w:ascii="Cambria Math" w:hAnsi="Cambria Math"/>
          </w:rPr>
          <m:t xml:space="preserve">  1≤i,j≤N</m:t>
        </m:r>
      </m:oMath>
      <w:r w:rsidR="003B4F06">
        <w:rPr>
          <w:rFonts w:hint="eastAsia"/>
        </w:rPr>
        <w:t xml:space="preserve"> </w:t>
      </w:r>
      <w:r>
        <w:rPr>
          <w:rFonts w:hint="eastAsia"/>
        </w:rPr>
        <w:t>表示由</w:t>
      </w:r>
      <w:r w:rsidR="00CB0E89">
        <w:rPr>
          <w:rFonts w:hint="eastAsia"/>
        </w:rPr>
        <w:t>时刻</w:t>
      </w:r>
      <w:r w:rsidR="00CB0E89">
        <w:rPr>
          <w:rFonts w:hint="eastAsia"/>
        </w:rPr>
        <w:t>t-1</w:t>
      </w:r>
      <w:r>
        <w:rPr>
          <w:rFonts w:hint="eastAsia"/>
        </w:rPr>
        <w:t>状态</w:t>
      </w:r>
      <w:r w:rsidR="002953FA">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转移到</w:t>
      </w:r>
      <w:r w:rsidR="00CB0E89">
        <w:rPr>
          <w:rFonts w:hint="eastAsia"/>
        </w:rPr>
        <w:t>时刻</w:t>
      </w:r>
      <w:r w:rsidR="00CB0E89">
        <w:rPr>
          <w:rFonts w:hint="eastAsia"/>
        </w:rPr>
        <w:t>t</w:t>
      </w:r>
      <w:r w:rsidR="00CB0E89">
        <w:rPr>
          <w:rFonts w:hint="eastAsia"/>
        </w:rPr>
        <w:t>状态为</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00CB0E89">
        <w:rPr>
          <w:rFonts w:hint="eastAsia"/>
        </w:rPr>
        <w:t>的概率</w:t>
      </w:r>
      <w:r w:rsidR="00E05586">
        <w:rPr>
          <w:rFonts w:hint="eastAsia"/>
        </w:rPr>
        <w:t>，与具体的时刻无关</w:t>
      </w:r>
      <w:r w:rsidR="00CB0E89">
        <w:rPr>
          <w:rFonts w:hint="eastAsia"/>
        </w:rPr>
        <w:t>。</w:t>
      </w:r>
      <w:r w:rsidRPr="00E05586">
        <w:rPr>
          <w:rFonts w:hint="eastAsia"/>
          <w:i/>
        </w:rPr>
        <w:t>A</w:t>
      </w:r>
      <w:r>
        <w:t>满足</w:t>
      </w:r>
      <w:r>
        <w:rPr>
          <w:rFonts w:hint="eastAsia"/>
        </w:rPr>
        <w:t>约束</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0</m:t>
        </m:r>
        <m:r>
          <w:rPr>
            <w:rFonts w:ascii="Cambria Math" w:hAnsi="Cambria Math" w:hint="eastAsia"/>
          </w:rPr>
          <m:t>,</m:t>
        </m:r>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j</m:t>
                </m:r>
              </m:sub>
            </m:sSub>
          </m:e>
        </m:nary>
        <m:r>
          <w:rPr>
            <w:rFonts w:ascii="Cambria Math" w:hAnsi="Cambria Math"/>
          </w:rPr>
          <m:t>=1</m:t>
        </m:r>
      </m:oMath>
      <w:r>
        <w:rPr>
          <w:rFonts w:hint="eastAsia"/>
        </w:rPr>
        <w:t xml:space="preserve"> </w:t>
      </w:r>
      <w:r>
        <w:rPr>
          <w:rFonts w:hint="eastAsia"/>
        </w:rPr>
        <w:t>；</w:t>
      </w:r>
    </w:p>
    <w:p w14:paraId="33708CCC" w14:textId="28656976" w:rsidR="009452D4" w:rsidRDefault="009452D4" w:rsidP="009452D4">
      <w:pPr>
        <w:ind w:firstLine="480"/>
      </w:pPr>
      <m:oMath>
        <m:r>
          <w:rPr>
            <w:rFonts w:ascii="Cambria Math" w:hAnsi="Cambria Math"/>
          </w:rPr>
          <m:t>B=</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r>
              <w:rPr>
                <w:rFonts w:ascii="Cambria Math" w:hAnsi="Cambria Math"/>
              </w:rPr>
              <m:t>k</m:t>
            </m:r>
          </m:e>
        </m:d>
        <m:r>
          <m:rPr>
            <m:sty m:val="p"/>
          </m:rPr>
          <w:rPr>
            <w:rFonts w:ascii="Cambria Math" w:hAnsi="Cambria Math"/>
          </w:rPr>
          <m:t xml:space="preserve"> | </m:t>
        </m:r>
        <m:r>
          <w:rPr>
            <w:rFonts w:ascii="Cambria Math" w:hAnsi="Cambria Math"/>
          </w:rPr>
          <m:t>j=1,2,…,N</m:t>
        </m:r>
        <m:r>
          <m:rPr>
            <m:sty m:val="p"/>
          </m:rPr>
          <w:rPr>
            <w:rFonts w:ascii="Cambria Math" w:hAnsi="Cambria Math"/>
          </w:rPr>
          <m:t xml:space="preserve">; </m:t>
        </m:r>
        <m:r>
          <w:rPr>
            <w:rFonts w:ascii="Cambria Math" w:hAnsi="Cambria Math"/>
          </w:rPr>
          <m:t>k=1,2,…,M}</m:t>
        </m:r>
      </m:oMath>
      <w:r w:rsidR="00164000">
        <w:rPr>
          <w:rFonts w:hint="eastAsia"/>
        </w:rPr>
        <w:t>为观测值</w:t>
      </w:r>
      <w:r>
        <w:rPr>
          <w:rFonts w:hint="eastAsia"/>
        </w:rPr>
        <w:t>概率矩阵</w:t>
      </w:r>
      <w:r w:rsidR="00164000">
        <w:rPr>
          <w:rFonts w:hint="eastAsia"/>
        </w:rPr>
        <w:t>（发射矩阵）</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r>
              <w:rPr>
                <w:rFonts w:ascii="Cambria Math" w:hAnsi="Cambria Math"/>
              </w:rPr>
              <m:t>k</m:t>
            </m:r>
          </m:e>
        </m:d>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k</m:t>
                </m:r>
              </m:sub>
            </m:sSub>
            <m:r>
              <w:rPr>
                <w:rFonts w:ascii="Cambria Math" w:hAnsi="Cambria Math"/>
              </w:rPr>
              <m:t xml:space="preserve"> </m:t>
            </m:r>
          </m:e>
        </m:d>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oMath>
      <w:r>
        <w:t>表示</w:t>
      </w:r>
      <w:r>
        <w:rPr>
          <w:rFonts w:hint="eastAsia"/>
        </w:rPr>
        <w:t>在</w:t>
      </w:r>
      <w:r w:rsidR="00E05586">
        <w:rPr>
          <w:rFonts w:hint="eastAsia"/>
        </w:rPr>
        <w:t>时刻</w:t>
      </w:r>
      <w:r w:rsidR="00E05586">
        <w:rPr>
          <w:rFonts w:hint="eastAsia"/>
        </w:rPr>
        <w:t>t</w:t>
      </w:r>
      <w:r>
        <w:t>隐含状态</w:t>
      </w:r>
      <w:r w:rsidR="00E05586">
        <w:rPr>
          <w:rFonts w:hint="eastAsia"/>
        </w:rPr>
        <w:t>为</w:t>
      </w:r>
      <m:oMath>
        <m:sSub>
          <m:sSubPr>
            <m:ctrlPr>
              <w:rPr>
                <w:rFonts w:ascii="Cambria Math" w:hAnsi="Cambria Math"/>
                <w:i/>
              </w:rPr>
            </m:ctrlPr>
          </m:sSubPr>
          <m:e>
            <m:r>
              <w:rPr>
                <w:rFonts w:ascii="Cambria Math" w:hAnsi="Cambria Math"/>
              </w:rPr>
              <m:t>q</m:t>
            </m:r>
          </m:e>
          <m:sub>
            <m:r>
              <w:rPr>
                <w:rFonts w:ascii="Cambria Math" w:hAnsi="Cambria Math"/>
              </w:rPr>
              <m:t>j</m:t>
            </m:r>
          </m:sub>
        </m:sSub>
      </m:oMath>
      <w:r>
        <w:rPr>
          <w:rFonts w:hint="eastAsia"/>
        </w:rPr>
        <w:t>的条件下</w:t>
      </w:r>
      <w:r>
        <w:t>观测</w:t>
      </w:r>
      <w:r>
        <w:rPr>
          <w:rFonts w:hint="eastAsia"/>
        </w:rPr>
        <w:t>值为</w:t>
      </w:r>
      <m:oMath>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的概率，也与具体时刻无关，</w:t>
      </w:r>
      <w:r w:rsidRPr="00E05586">
        <w:rPr>
          <w:rFonts w:hint="eastAsia"/>
          <w:i/>
        </w:rPr>
        <w:t>B</w:t>
      </w:r>
      <w:r>
        <w:rPr>
          <w:rFonts w:hint="eastAsia"/>
        </w:rPr>
        <w:t>满足约束</w:t>
      </w:r>
      <m:oMath>
        <m:sSub>
          <m:sSubPr>
            <m:ctrlPr>
              <w:rPr>
                <w:rFonts w:ascii="Cambria Math" w:hAnsi="Cambria Math"/>
                <w:i/>
              </w:rPr>
            </m:ctrlPr>
          </m:sSubPr>
          <m:e>
            <m:r>
              <w:rPr>
                <w:rFonts w:ascii="Cambria Math" w:hAnsi="Cambria Math"/>
              </w:rPr>
              <m:t>b</m:t>
            </m:r>
          </m:e>
          <m:sub>
            <m:r>
              <w:rPr>
                <w:rFonts w:ascii="Cambria Math" w:hAnsi="Cambria Math"/>
              </w:rPr>
              <m:t>j</m:t>
            </m:r>
          </m:sub>
        </m:sSub>
        <m:d>
          <m:dPr>
            <m:ctrlPr>
              <w:rPr>
                <w:rFonts w:ascii="Cambria Math" w:hAnsi="Cambria Math"/>
                <w:i/>
              </w:rPr>
            </m:ctrlPr>
          </m:dPr>
          <m:e>
            <m:r>
              <w:rPr>
                <w:rFonts w:ascii="Cambria Math" w:hAnsi="Cambria Math"/>
              </w:rPr>
              <m:t>k</m:t>
            </m:r>
          </m:e>
        </m:d>
        <m:r>
          <w:rPr>
            <w:rFonts w:ascii="Cambria Math" w:hAnsi="Cambria Math"/>
          </w:rPr>
          <m:t xml:space="preserve">≥0,  </m:t>
        </m:r>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k)</m:t>
            </m:r>
          </m:e>
        </m:nary>
        <m:r>
          <w:rPr>
            <w:rFonts w:ascii="Cambria Math" w:hAnsi="Cambria Math"/>
          </w:rPr>
          <m:t>=1</m:t>
        </m:r>
      </m:oMath>
      <w:r>
        <w:rPr>
          <w:rFonts w:hint="eastAsia"/>
        </w:rPr>
        <w:t>；</w:t>
      </w:r>
    </w:p>
    <w:p w14:paraId="7FD6367D" w14:textId="3CF8EA7E" w:rsidR="009452D4" w:rsidRDefault="009452D4" w:rsidP="009452D4">
      <w:pPr>
        <w:ind w:firstLine="480"/>
      </w:pPr>
      <w:r>
        <w:rPr>
          <w:rFonts w:hint="eastAsia"/>
        </w:rPr>
        <w:t>如</w:t>
      </w:r>
      <w:r>
        <w:t>图</w:t>
      </w:r>
      <w:r w:rsidR="00DC23D6">
        <w:rPr>
          <w:rFonts w:hint="eastAsia"/>
        </w:rPr>
        <w:t>**</w:t>
      </w:r>
      <w:r>
        <w:rPr>
          <w:rFonts w:hint="eastAsia"/>
        </w:rPr>
        <w:t>所示为隐马尔科夫</w:t>
      </w:r>
      <w:r>
        <w:t>模型</w:t>
      </w:r>
      <w:r w:rsidR="00AD4E8F">
        <w:rPr>
          <w:rFonts w:hint="eastAsia"/>
        </w:rPr>
        <w:t>的</w:t>
      </w:r>
      <w:r w:rsidR="00B33589">
        <w:rPr>
          <w:rFonts w:hint="eastAsia"/>
        </w:rPr>
        <w:t>状态转移</w:t>
      </w:r>
      <w:r>
        <w:t>示意图，</w:t>
      </w:r>
      <w:r>
        <w:rPr>
          <w:rFonts w:hint="eastAsia"/>
        </w:rPr>
        <w:t>共包含三个隐藏状态</w:t>
      </w:r>
      <m:oMath>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2</m:t>
            </m:r>
          </m:sub>
        </m:sSub>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oMath>
      <w:r>
        <w:rPr>
          <w:rFonts w:hint="eastAsia"/>
        </w:rPr>
        <w:t>和三个观测值</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sSub>
              <m:sSubPr>
                <m:ctrlPr>
                  <w:rPr>
                    <w:rFonts w:ascii="Cambria Math" w:hAnsi="Cambria Math"/>
                  </w:rPr>
                </m:ctrlPr>
              </m:sSubPr>
              <m:e>
                <m:r>
                  <w:rPr>
                    <w:rFonts w:ascii="Cambria Math" w:hAnsi="Cambria Math"/>
                  </w:rPr>
                  <m:t>,v</m:t>
                </m:r>
              </m:e>
              <m:sub>
                <m:r>
                  <w:rPr>
                    <w:rFonts w:ascii="Cambria Math" w:hAnsi="Cambria Math"/>
                  </w:rPr>
                  <m:t>3</m:t>
                </m:r>
              </m:sub>
            </m:sSub>
            <m:ctrlPr>
              <w:rPr>
                <w:rFonts w:ascii="Cambria Math" w:hAnsi="Cambria Math"/>
                <w:i/>
              </w:rPr>
            </m:ctrlPr>
          </m:e>
        </m:d>
      </m:oMath>
      <w:r>
        <w:rPr>
          <w:rFonts w:hint="eastAsia"/>
        </w:rPr>
        <w:t>。</w:t>
      </w:r>
    </w:p>
    <w:p w14:paraId="3448AABB" w14:textId="0C6EB81D" w:rsidR="00404B9D" w:rsidRDefault="00404B9D" w:rsidP="00404B9D">
      <w:pPr>
        <w:ind w:firstLine="480"/>
        <w:jc w:val="center"/>
      </w:pPr>
      <w:r>
        <w:object w:dxaOrig="12421" w:dyaOrig="6031" w14:anchorId="433EE362">
          <v:shape id="_x0000_i1026" type="#_x0000_t75" style="width:315.4pt;height:153.15pt" o:ole="">
            <v:imagedata r:id="rId25" o:title=""/>
          </v:shape>
          <o:OLEObject Type="Embed" ProgID="Visio.Drawing.15" ShapeID="_x0000_i1026" DrawAspect="Content" ObjectID="_1542309461" r:id="rId26"/>
        </w:object>
      </w:r>
    </w:p>
    <w:p w14:paraId="458E0C11" w14:textId="0C23EAC5" w:rsidR="00404B9D" w:rsidRPr="0022173D" w:rsidRDefault="00404B9D" w:rsidP="00404B9D">
      <w:pPr>
        <w:pStyle w:val="ae"/>
      </w:pPr>
      <w:bookmarkStart w:id="27" w:name="_Toc438221338"/>
      <w:r w:rsidRPr="0022173D">
        <w:rPr>
          <w:rFonts w:hint="eastAsia"/>
        </w:rPr>
        <w:t>图</w:t>
      </w:r>
      <w:r w:rsidR="00975AC6">
        <w:rPr>
          <w:rFonts w:hint="eastAsia"/>
        </w:rPr>
        <w:t xml:space="preserve"> </w:t>
      </w:r>
      <w:r w:rsidRPr="0022173D">
        <w:rPr>
          <w:rFonts w:hint="eastAsia"/>
        </w:rPr>
        <w:t>隐马尔科夫模型</w:t>
      </w:r>
      <w:r>
        <w:rPr>
          <w:rFonts w:hint="eastAsia"/>
        </w:rPr>
        <w:t>的</w:t>
      </w:r>
      <w:r w:rsidRPr="0022173D">
        <w:t>状态转移示意图</w:t>
      </w:r>
      <w:bookmarkEnd w:id="27"/>
    </w:p>
    <w:p w14:paraId="593775CE" w14:textId="302FEC21" w:rsidR="009452D4" w:rsidRPr="00404B9D" w:rsidRDefault="009452D4" w:rsidP="009452D4">
      <w:pPr>
        <w:ind w:firstLineChars="0" w:firstLine="0"/>
      </w:pPr>
    </w:p>
    <w:p w14:paraId="3E4D064C" w14:textId="73E2D049" w:rsidR="005D229C" w:rsidRDefault="005D229C" w:rsidP="005D229C">
      <w:pPr>
        <w:pStyle w:val="30"/>
        <w:numPr>
          <w:ilvl w:val="2"/>
          <w:numId w:val="4"/>
        </w:numPr>
        <w:spacing w:before="163" w:after="163"/>
      </w:pPr>
      <w:r>
        <w:rPr>
          <w:rFonts w:hint="eastAsia"/>
        </w:rPr>
        <w:t>问题表述</w:t>
      </w:r>
    </w:p>
    <w:p w14:paraId="2B2900FA" w14:textId="4C3B7494" w:rsidR="00DA12C1" w:rsidRPr="007A7A3D" w:rsidRDefault="00CA6F74" w:rsidP="00DA12C1">
      <w:pPr>
        <w:ind w:firstLine="480"/>
        <w:rPr>
          <w:b/>
        </w:rPr>
      </w:pPr>
      <w:r>
        <w:t>其实对于</w:t>
      </w:r>
      <w:proofErr w:type="gramStart"/>
      <w:r>
        <w:rPr>
          <w:rFonts w:hint="eastAsia"/>
        </w:rPr>
        <w:t>隐</w:t>
      </w:r>
      <w:proofErr w:type="gramEnd"/>
      <w:r>
        <w:rPr>
          <w:rFonts w:hint="eastAsia"/>
        </w:rPr>
        <w:t>马尔可夫模型</w:t>
      </w:r>
      <w:r>
        <w:t>来说，如果</w:t>
      </w:r>
      <w:r>
        <w:rPr>
          <w:rFonts w:hint="eastAsia"/>
        </w:rPr>
        <w:t>已经</w:t>
      </w:r>
      <w:r>
        <w:t>知道所有隐含状态之间的</w:t>
      </w:r>
      <w:r>
        <w:rPr>
          <w:rFonts w:hint="eastAsia"/>
        </w:rPr>
        <w:t>转移</w:t>
      </w:r>
      <w:r>
        <w:t>概率和所有隐含状态到</w:t>
      </w:r>
      <w:r>
        <w:rPr>
          <w:rFonts w:hint="eastAsia"/>
        </w:rPr>
        <w:t>观测值</w:t>
      </w:r>
      <w:r>
        <w:t>之间的</w:t>
      </w:r>
      <w:r>
        <w:rPr>
          <w:rFonts w:hint="eastAsia"/>
        </w:rPr>
        <w:t>观测</w:t>
      </w:r>
      <w:r>
        <w:t>概率，做模拟是</w:t>
      </w:r>
      <w:r>
        <w:rPr>
          <w:rFonts w:hint="eastAsia"/>
        </w:rPr>
        <w:t>比较</w:t>
      </w:r>
      <w:r>
        <w:t>容易的。但是</w:t>
      </w:r>
      <w:r>
        <w:rPr>
          <w:rFonts w:hint="eastAsia"/>
        </w:rPr>
        <w:t>一般</w:t>
      </w:r>
      <w:r>
        <w:t>应用</w:t>
      </w:r>
      <w:r>
        <w:rPr>
          <w:rFonts w:hint="eastAsia"/>
        </w:rPr>
        <w:t>该</w:t>
      </w:r>
      <w:r>
        <w:t>模型时候</w:t>
      </w:r>
      <w:r>
        <w:rPr>
          <w:rFonts w:hint="eastAsia"/>
        </w:rPr>
        <w:t>，往往</w:t>
      </w:r>
      <w:r>
        <w:t>是缺失了一部分信息</w:t>
      </w:r>
      <w:r>
        <w:rPr>
          <w:rFonts w:hint="eastAsia"/>
        </w:rPr>
        <w:t>，我们需要运用相关算法去估计这些缺失值，总结起来</w:t>
      </w:r>
      <w:proofErr w:type="gramStart"/>
      <w:r w:rsidR="00DA12C1">
        <w:t>隐</w:t>
      </w:r>
      <w:proofErr w:type="gramEnd"/>
      <w:r w:rsidR="00DA12C1">
        <w:t>马尔科夫</w:t>
      </w:r>
      <w:r>
        <w:rPr>
          <w:rFonts w:hint="eastAsia"/>
        </w:rPr>
        <w:t>模型可以分为三类</w:t>
      </w:r>
      <w:r w:rsidR="00DA12C1">
        <w:rPr>
          <w:rFonts w:hint="eastAsia"/>
        </w:rPr>
        <w:t>基本问题：</w:t>
      </w:r>
    </w:p>
    <w:p w14:paraId="5F174592" w14:textId="24A1BAD6" w:rsidR="00DA12C1" w:rsidRDefault="00DA12C1" w:rsidP="00DA12C1">
      <w:pPr>
        <w:pStyle w:val="ab"/>
        <w:numPr>
          <w:ilvl w:val="0"/>
          <w:numId w:val="12"/>
        </w:numPr>
        <w:ind w:firstLineChars="0"/>
      </w:pPr>
      <w:r w:rsidRPr="00E7541F">
        <w:rPr>
          <w:rFonts w:hint="eastAsia"/>
        </w:rPr>
        <w:t>评估问题</w:t>
      </w:r>
      <w:r w:rsidRPr="00E7541F">
        <w:t>。</w:t>
      </w:r>
      <w:r w:rsidR="005C405E" w:rsidRPr="00E7541F">
        <w:rPr>
          <w:rFonts w:hint="eastAsia"/>
        </w:rPr>
        <w:t>给定</w:t>
      </w:r>
      <w:r w:rsidR="005C405E" w:rsidRPr="00E7541F">
        <w:t>观测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C405E">
        <w:rPr>
          <w:rFonts w:hint="eastAsia"/>
        </w:rPr>
        <w:t>和</w:t>
      </w:r>
      <w:r w:rsidRPr="00E7541F">
        <w:rPr>
          <w:rFonts w:hint="eastAsia"/>
        </w:rPr>
        <w:t>模型</w:t>
      </w:r>
      <w:r w:rsidRPr="00E7541F">
        <w:t>参数</w:t>
      </w:r>
      <m:oMath>
        <m:r>
          <w:rPr>
            <w:rFonts w:ascii="Cambria Math" w:hAnsi="Cambria Math"/>
          </w:rPr>
          <m:t>λ=</m:t>
        </m:r>
        <m:d>
          <m:dPr>
            <m:ctrlPr>
              <w:rPr>
                <w:rFonts w:ascii="Cambria Math" w:hAnsi="Cambria Math"/>
              </w:rPr>
            </m:ctrlPr>
          </m:dPr>
          <m:e>
            <m:r>
              <w:rPr>
                <w:rFonts w:ascii="Cambria Math" w:hAnsi="Cambria Math"/>
              </w:rPr>
              <m:t>N,M,π,A,B</m:t>
            </m:r>
          </m:e>
        </m:d>
      </m:oMath>
      <w:r w:rsidR="005C405E">
        <w:rPr>
          <w:rFonts w:hint="eastAsia"/>
        </w:rPr>
        <w:t>，</w:t>
      </w:r>
      <w:r w:rsidRPr="00E7541F">
        <w:rPr>
          <w:rFonts w:hint="eastAsia"/>
        </w:rPr>
        <w:t>计算从</w:t>
      </w:r>
      <w:r w:rsidR="005C405E">
        <w:rPr>
          <w:rFonts w:hint="eastAsia"/>
        </w:rPr>
        <w:t>此</w:t>
      </w:r>
      <w:r w:rsidRPr="00E7541F">
        <w:rPr>
          <w:rFonts w:hint="eastAsia"/>
        </w:rPr>
        <w:t>模型生成该观测序列的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oMath>
      <w:r w:rsidR="005C405E">
        <w:rPr>
          <w:rFonts w:hint="eastAsia"/>
        </w:rPr>
        <w:t>，</w:t>
      </w:r>
      <w:r w:rsidRPr="00E7541F">
        <w:rPr>
          <w:rFonts w:hint="eastAsia"/>
        </w:rPr>
        <w:t>可用来</w:t>
      </w:r>
      <w:r w:rsidR="00EA6EEF">
        <w:rPr>
          <w:rFonts w:hint="eastAsia"/>
        </w:rPr>
        <w:t>用来</w:t>
      </w:r>
      <w:r w:rsidRPr="00E7541F">
        <w:rPr>
          <w:rFonts w:hint="eastAsia"/>
        </w:rPr>
        <w:t>评估</w:t>
      </w:r>
      <w:r w:rsidR="00EA6EEF">
        <w:rPr>
          <w:rFonts w:hint="eastAsia"/>
        </w:rPr>
        <w:t>一个</w:t>
      </w:r>
      <w:r w:rsidRPr="00E7541F">
        <w:rPr>
          <w:rFonts w:hint="eastAsia"/>
        </w:rPr>
        <w:t>模型和</w:t>
      </w:r>
      <w:r w:rsidR="00EA6EEF">
        <w:rPr>
          <w:rFonts w:hint="eastAsia"/>
        </w:rPr>
        <w:t>已定观测序列的匹配程度，一般</w:t>
      </w:r>
      <w:r w:rsidRPr="00E7541F">
        <w:rPr>
          <w:rFonts w:hint="eastAsia"/>
        </w:rPr>
        <w:t>采用</w:t>
      </w:r>
      <w:r w:rsidRPr="00E7541F">
        <w:t>Forward-backward</w:t>
      </w:r>
      <w:r w:rsidRPr="00E7541F">
        <w:rPr>
          <w:rFonts w:hint="eastAsia"/>
        </w:rPr>
        <w:t>算法来解决</w:t>
      </w:r>
      <w:r w:rsidR="00EA6EEF">
        <w:rPr>
          <w:rFonts w:hint="eastAsia"/>
        </w:rPr>
        <w:t>评估问题</w:t>
      </w:r>
      <w:r w:rsidRPr="00E7541F">
        <w:rPr>
          <w:rFonts w:hint="eastAsia"/>
        </w:rPr>
        <w:t>。</w:t>
      </w:r>
    </w:p>
    <w:p w14:paraId="73AB4E80" w14:textId="3B6F58E5" w:rsidR="006178FE" w:rsidRPr="00E7541F" w:rsidRDefault="006178FE" w:rsidP="006178FE">
      <w:pPr>
        <w:pStyle w:val="ab"/>
        <w:numPr>
          <w:ilvl w:val="0"/>
          <w:numId w:val="12"/>
        </w:numPr>
        <w:ind w:firstLineChars="0"/>
      </w:pPr>
      <w:r w:rsidRPr="00E7541F">
        <w:rPr>
          <w:rFonts w:hint="eastAsia"/>
        </w:rPr>
        <w:t>解码</w:t>
      </w:r>
      <w:r w:rsidRPr="00E7541F">
        <w:t>问题。</w:t>
      </w:r>
      <w:r w:rsidR="002908E5">
        <w:rPr>
          <w:rFonts w:hint="eastAsia"/>
        </w:rPr>
        <w:t>已知</w:t>
      </w:r>
      <w:r w:rsidR="00E91702" w:rsidRPr="00E7541F">
        <w:t>观测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E91702">
        <w:rPr>
          <w:rFonts w:hint="eastAsia"/>
        </w:rPr>
        <w:t>和</w:t>
      </w:r>
      <w:r w:rsidR="00E91702" w:rsidRPr="00E7541F">
        <w:rPr>
          <w:rFonts w:hint="eastAsia"/>
        </w:rPr>
        <w:t>模型</w:t>
      </w:r>
      <w:r w:rsidR="00E91702" w:rsidRPr="00E7541F">
        <w:t>参数</w:t>
      </w:r>
      <m:oMath>
        <m:r>
          <w:rPr>
            <w:rFonts w:ascii="Cambria Math" w:hAnsi="Cambria Math"/>
          </w:rPr>
          <m:t>λ=</m:t>
        </m:r>
        <m:d>
          <m:dPr>
            <m:ctrlPr>
              <w:rPr>
                <w:rFonts w:ascii="Cambria Math" w:hAnsi="Cambria Math"/>
              </w:rPr>
            </m:ctrlPr>
          </m:dPr>
          <m:e>
            <m:r>
              <w:rPr>
                <w:rFonts w:ascii="Cambria Math" w:hAnsi="Cambria Math"/>
              </w:rPr>
              <m:t>N,M,π,A,B</m:t>
            </m:r>
          </m:e>
        </m:d>
      </m:oMath>
      <w:r w:rsidRPr="00E7541F">
        <w:rPr>
          <w:rFonts w:hint="eastAsia"/>
        </w:rPr>
        <w:t>，对给定的观测</w:t>
      </w:r>
      <w:r w:rsidR="00731F4B">
        <w:rPr>
          <w:rFonts w:hint="eastAsia"/>
        </w:rPr>
        <w:t>序列</w:t>
      </w:r>
      <w:r w:rsidR="002908E5" w:rsidRPr="002908E5">
        <w:rPr>
          <w:rFonts w:hint="eastAsia"/>
          <w:i/>
        </w:rPr>
        <w:t>O</w:t>
      </w:r>
      <w:r w:rsidR="002908E5">
        <w:rPr>
          <w:rFonts w:hint="eastAsia"/>
        </w:rPr>
        <w:t>解码</w:t>
      </w:r>
      <w:r w:rsidR="00731F4B">
        <w:rPr>
          <w:rFonts w:hint="eastAsia"/>
        </w:rPr>
        <w:t>出</w:t>
      </w:r>
      <w:r w:rsidR="006769A3">
        <w:rPr>
          <w:rFonts w:hint="eastAsia"/>
        </w:rPr>
        <w:t>最佳</w:t>
      </w:r>
      <w:r w:rsidR="00731F4B">
        <w:rPr>
          <w:rFonts w:hint="eastAsia"/>
        </w:rPr>
        <w:t>隐藏状态序列</w:t>
      </w:r>
      <w:r w:rsidR="006A1766" w:rsidRPr="006A1766">
        <w:rPr>
          <w:rFonts w:hint="eastAsia"/>
          <w:i/>
        </w:rPr>
        <w:t>I</w:t>
      </w:r>
      <w:r w:rsidR="00731F4B">
        <w:rPr>
          <w:rFonts w:hint="eastAsia"/>
        </w:rPr>
        <w:t>，</w:t>
      </w:r>
      <w:r w:rsidR="002908E5">
        <w:rPr>
          <w:rFonts w:hint="eastAsia"/>
        </w:rPr>
        <w:t>使</w:t>
      </w:r>
      <m:oMath>
        <m:r>
          <m:rPr>
            <m:sty m:val="p"/>
          </m:rPr>
          <w:rPr>
            <w:rFonts w:ascii="Cambria Math" w:hAnsi="Cambria Math" w:hint="eastAsia"/>
          </w:rPr>
          <m:t>条件概率</m:t>
        </m:r>
        <m:r>
          <w:rPr>
            <w:rFonts w:ascii="Cambria Math" w:hAnsi="Cambria Math" w:hint="eastAsia"/>
          </w:rPr>
          <m:t>P</m:t>
        </m:r>
        <m:d>
          <m:dPr>
            <m:ctrlPr>
              <w:rPr>
                <w:rFonts w:ascii="Cambria Math" w:hAnsi="Cambria Math"/>
              </w:rPr>
            </m:ctrlPr>
          </m:dPr>
          <m:e>
            <m:r>
              <w:rPr>
                <w:rFonts w:ascii="Cambria Math" w:hAnsi="Cambria Math" w:hint="eastAsia"/>
              </w:rPr>
              <m:t>I</m:t>
            </m:r>
            <m:r>
              <w:rPr>
                <w:rFonts w:ascii="Cambria Math" w:hAnsi="Cambria Math"/>
              </w:rPr>
              <m:t>|</m:t>
            </m:r>
            <m:r>
              <w:rPr>
                <w:rFonts w:ascii="Cambria Math" w:hAnsi="Cambria Math" w:hint="eastAsia"/>
              </w:rPr>
              <m:t>O,</m:t>
            </m:r>
            <m:r>
              <w:rPr>
                <w:rFonts w:ascii="Cambria Math" w:hAnsi="Cambria Math"/>
              </w:rPr>
              <m:t>λ</m:t>
            </m:r>
          </m:e>
        </m:d>
      </m:oMath>
      <w:r w:rsidR="006A1766">
        <w:rPr>
          <w:rFonts w:hint="eastAsia"/>
        </w:rPr>
        <w:t>最大</w:t>
      </w:r>
      <w:r w:rsidR="00731F4B">
        <w:rPr>
          <w:rFonts w:hint="eastAsia"/>
        </w:rPr>
        <w:t>。</w:t>
      </w:r>
      <w:r w:rsidR="006A1766">
        <w:rPr>
          <w:rFonts w:hint="eastAsia"/>
        </w:rPr>
        <w:t>本文</w:t>
      </w:r>
      <w:r w:rsidRPr="00E7541F">
        <w:t>采用</w:t>
      </w:r>
      <w:r w:rsidRPr="00E7541F">
        <w:t>Viterbi</w:t>
      </w:r>
      <w:r w:rsidRPr="00E7541F">
        <w:t>算法</w:t>
      </w:r>
      <w:r w:rsidRPr="00E7541F">
        <w:rPr>
          <w:rFonts w:hint="eastAsia"/>
        </w:rPr>
        <w:t>来解决</w:t>
      </w:r>
      <w:r w:rsidR="00731F4B">
        <w:rPr>
          <w:rFonts w:hint="eastAsia"/>
        </w:rPr>
        <w:t>解码问题</w:t>
      </w:r>
      <w:r w:rsidRPr="00E7541F">
        <w:rPr>
          <w:rFonts w:hint="eastAsia"/>
        </w:rPr>
        <w:t>。</w:t>
      </w:r>
    </w:p>
    <w:p w14:paraId="32E033CB" w14:textId="4E3DA82E" w:rsidR="009E0CB9" w:rsidRPr="00E7541F" w:rsidRDefault="009E0CB9" w:rsidP="009E0CB9">
      <w:pPr>
        <w:pStyle w:val="ab"/>
        <w:numPr>
          <w:ilvl w:val="0"/>
          <w:numId w:val="12"/>
        </w:numPr>
        <w:ind w:firstLineChars="0"/>
      </w:pPr>
      <w:r w:rsidRPr="00E7541F">
        <w:rPr>
          <w:rFonts w:hint="eastAsia"/>
        </w:rPr>
        <w:t>学习</w:t>
      </w:r>
      <w:r w:rsidRPr="00E7541F">
        <w:t>问题</w:t>
      </w:r>
      <w:r w:rsidRPr="00E7541F">
        <w:rPr>
          <w:rFonts w:hint="eastAsia"/>
        </w:rPr>
        <w:t>。</w:t>
      </w:r>
      <w:r w:rsidR="0055131E">
        <w:rPr>
          <w:rFonts w:hint="eastAsia"/>
        </w:rPr>
        <w:t>给定</w:t>
      </w:r>
      <w:r w:rsidR="0055131E" w:rsidRPr="00E7541F">
        <w:t>观测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5131E">
        <w:rPr>
          <w:rFonts w:hint="eastAsia"/>
        </w:rPr>
        <w:t>，估计</w:t>
      </w:r>
      <w:r w:rsidRPr="00E7541F">
        <w:t>模型参数</w:t>
      </w:r>
      <m:oMath>
        <m:r>
          <w:rPr>
            <w:rFonts w:ascii="Cambria Math" w:hAnsi="Cambria Math"/>
          </w:rPr>
          <m:t>λ=</m:t>
        </m:r>
        <m:d>
          <m:dPr>
            <m:ctrlPr>
              <w:rPr>
                <w:rFonts w:ascii="Cambria Math" w:hAnsi="Cambria Math"/>
              </w:rPr>
            </m:ctrlPr>
          </m:dPr>
          <m:e>
            <m:r>
              <w:rPr>
                <w:rFonts w:ascii="Cambria Math" w:hAnsi="Cambria Math"/>
              </w:rPr>
              <m:t>N,M,π,A,B</m:t>
            </m:r>
          </m:e>
        </m:d>
      </m:oMath>
      <w:r w:rsidRPr="00E7541F">
        <w:t>，</w:t>
      </w:r>
      <w:r w:rsidRPr="00E7541F">
        <w:rPr>
          <w:rFonts w:hint="eastAsia"/>
        </w:rPr>
        <w:t>利用极大似然</w:t>
      </w:r>
      <w:r w:rsidRPr="00E7541F">
        <w:t>估计，</w:t>
      </w:r>
      <w:r w:rsidR="0055131E">
        <w:rPr>
          <w:rFonts w:hint="eastAsia"/>
        </w:rPr>
        <w:t>使在该</w:t>
      </w:r>
      <w:r w:rsidRPr="00E7541F">
        <w:t>模型参数</w:t>
      </w:r>
      <w:r w:rsidR="0055131E">
        <w:rPr>
          <w:rFonts w:hint="eastAsia"/>
        </w:rPr>
        <w:t>条件下给定观测</w:t>
      </w:r>
      <w:r w:rsidR="0055131E">
        <w:t>序列出现的</w:t>
      </w:r>
      <w:r w:rsidR="0055131E">
        <w:rPr>
          <w:rFonts w:hint="eastAsia"/>
        </w:rPr>
        <w:t>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oMath>
      <w:r w:rsidR="0055131E">
        <w:rPr>
          <w:rFonts w:hint="eastAsia"/>
        </w:rPr>
        <w:t>最大</w:t>
      </w:r>
      <w:r w:rsidR="00BD163A">
        <w:rPr>
          <w:rFonts w:hint="eastAsia"/>
        </w:rPr>
        <w:t>，可以</w:t>
      </w:r>
      <w:r w:rsidRPr="00E7541F">
        <w:rPr>
          <w:rFonts w:hint="eastAsia"/>
        </w:rPr>
        <w:t>采用</w:t>
      </w:r>
      <w:r w:rsidR="00505751" w:rsidRPr="00E7541F">
        <w:t>Baum-Welch</w:t>
      </w:r>
      <w:r w:rsidR="00505751" w:rsidRPr="00E7541F">
        <w:t>算法</w:t>
      </w:r>
      <w:r w:rsidRPr="00E7541F">
        <w:rPr>
          <w:rFonts w:hint="eastAsia"/>
        </w:rPr>
        <w:t>解决</w:t>
      </w:r>
      <w:r w:rsidRPr="00E7541F">
        <w:t>学习问题。</w:t>
      </w:r>
    </w:p>
    <w:p w14:paraId="39FE8341" w14:textId="3433FFAA" w:rsidR="00090508" w:rsidRDefault="005D229C" w:rsidP="00090508">
      <w:pPr>
        <w:pStyle w:val="30"/>
        <w:numPr>
          <w:ilvl w:val="2"/>
          <w:numId w:val="4"/>
        </w:numPr>
        <w:spacing w:before="163" w:after="163"/>
      </w:pPr>
      <w:r>
        <w:rPr>
          <w:rFonts w:hint="eastAsia"/>
        </w:rPr>
        <w:t>基本算法</w:t>
      </w:r>
    </w:p>
    <w:p w14:paraId="1E3A1FC8" w14:textId="77777777" w:rsidR="009250B7" w:rsidRDefault="00505751" w:rsidP="009250B7">
      <w:pPr>
        <w:pStyle w:val="ab"/>
        <w:numPr>
          <w:ilvl w:val="1"/>
          <w:numId w:val="1"/>
        </w:numPr>
        <w:ind w:firstLineChars="0"/>
      </w:pPr>
      <w:r w:rsidRPr="00E7541F">
        <w:t>Forward-backward</w:t>
      </w:r>
      <w:r w:rsidRPr="00E7541F">
        <w:rPr>
          <w:rFonts w:hint="eastAsia"/>
        </w:rPr>
        <w:t>算法</w:t>
      </w:r>
    </w:p>
    <w:p w14:paraId="29E70F14" w14:textId="4749F8A0" w:rsidR="009250B7" w:rsidRDefault="00B26948" w:rsidP="00632FA1">
      <w:pPr>
        <w:pStyle w:val="ab"/>
        <w:numPr>
          <w:ilvl w:val="0"/>
          <w:numId w:val="41"/>
        </w:numPr>
        <w:ind w:firstLineChars="0"/>
      </w:pPr>
      <w:r>
        <w:rPr>
          <w:rFonts w:hint="eastAsia"/>
        </w:rPr>
        <w:t>前向算法：</w:t>
      </w:r>
      <w:r w:rsidR="00FD7755">
        <w:rPr>
          <w:rFonts w:hint="eastAsia"/>
        </w:rPr>
        <w:t>给定</w:t>
      </w:r>
      <w:proofErr w:type="gramStart"/>
      <w:r w:rsidR="00C41B07">
        <w:rPr>
          <w:rFonts w:hint="eastAsia"/>
        </w:rPr>
        <w:t>隐</w:t>
      </w:r>
      <w:proofErr w:type="gramEnd"/>
      <w:r w:rsidR="00C41B07">
        <w:rPr>
          <w:rFonts w:hint="eastAsia"/>
        </w:rPr>
        <w:t>马尔可夫模型</w:t>
      </w:r>
      <m:oMath>
        <m:r>
          <w:rPr>
            <w:rFonts w:ascii="Cambria Math" w:hAnsi="Cambria Math"/>
          </w:rPr>
          <m:t>λ</m:t>
        </m:r>
      </m:oMath>
      <w:r w:rsidR="00C41B07">
        <w:rPr>
          <w:rFonts w:hint="eastAsia"/>
        </w:rPr>
        <w:t>，定义到时刻</w:t>
      </w:r>
      <w:r w:rsidR="00C41B07">
        <w:rPr>
          <w:rFonts w:hint="eastAsia"/>
        </w:rPr>
        <w:t>t</w:t>
      </w:r>
      <w:r w:rsidR="00C41B07">
        <w:rPr>
          <w:rFonts w:hint="eastAsia"/>
        </w:rPr>
        <w:t>的状态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22201A">
        <w:rPr>
          <w:rFonts w:hint="eastAsia"/>
        </w:rPr>
        <w:t>而且</w:t>
      </w:r>
      <w:r w:rsidR="00C41B07">
        <w:rPr>
          <w:rFonts w:hint="eastAsia"/>
        </w:rPr>
        <w:t>观测序列为</w:t>
      </w:r>
      <m:oMath>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oMath>
      <w:r w:rsidR="00C41B07">
        <w:rPr>
          <w:rFonts w:hint="eastAsia"/>
        </w:rPr>
        <w:t>，记：</w:t>
      </w:r>
    </w:p>
    <w:p w14:paraId="219B288C" w14:textId="1F3D79B1" w:rsidR="00C41B07" w:rsidRPr="00C41B07" w:rsidRDefault="00BF6FA3" w:rsidP="009250B7">
      <w:pPr>
        <w:ind w:firstLineChars="0" w:firstLine="0"/>
      </w:pPr>
      <m:oMathPara>
        <m:oMathParaPr>
          <m:jc m:val="center"/>
        </m:oMathParaP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e>
          </m:d>
          <m:r>
            <w:rPr>
              <w:rFonts w:ascii="Cambria Math" w:hAnsi="Cambria Math"/>
            </w:rPr>
            <m:t>λ)</m:t>
          </m:r>
        </m:oMath>
      </m:oMathPara>
    </w:p>
    <w:p w14:paraId="32C160AC" w14:textId="57C78DEA" w:rsidR="009250B7" w:rsidRDefault="00C41B07" w:rsidP="00944539">
      <w:pPr>
        <w:ind w:firstLineChars="0" w:firstLine="0"/>
      </w:pPr>
      <w:r>
        <w:tab/>
      </w:r>
      <w:r>
        <w:t>可以递归</w:t>
      </w:r>
      <w:r>
        <w:rPr>
          <w:rFonts w:hint="eastAsia"/>
        </w:rPr>
        <w:t>求得</w:t>
      </w:r>
      <w:r>
        <w:t>前向概率</w:t>
      </w: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i/>
              </w:rPr>
            </m:ctrlPr>
          </m:dPr>
          <m:e>
            <m:r>
              <w:rPr>
                <w:rFonts w:ascii="Cambria Math" w:hAnsi="Cambria Math"/>
              </w:rPr>
              <m:t>i</m:t>
            </m:r>
          </m:e>
        </m:d>
      </m:oMath>
      <w:r>
        <w:t>及</w:t>
      </w:r>
      <w:r w:rsidR="00DB7380">
        <w:rPr>
          <w:rFonts w:hint="eastAsia"/>
        </w:rPr>
        <w:t>观测序列出现</w:t>
      </w:r>
      <w:r>
        <w:t>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oMath>
      <w:r w:rsidR="00DB7380">
        <w:rPr>
          <w:rFonts w:hint="eastAsia"/>
        </w:rPr>
        <w:t>。</w:t>
      </w:r>
      <w:r>
        <w:t>具体过程如下：</w:t>
      </w:r>
    </w:p>
    <w:p w14:paraId="1503F3CE" w14:textId="192805E8" w:rsidR="00944539" w:rsidRDefault="00944539" w:rsidP="00944539">
      <w:pPr>
        <w:ind w:firstLineChars="0" w:firstLine="0"/>
      </w:pPr>
      <w:r>
        <w:tab/>
      </w:r>
      <w:r>
        <w:rPr>
          <w:rFonts w:hint="eastAsia"/>
        </w:rPr>
        <w:t>初始化：</w:t>
      </w: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hint="eastAsia"/>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hint="eastAsia"/>
              </w:rPr>
              <m:t>i</m:t>
            </m:r>
          </m:sub>
        </m:sSub>
        <m:sSub>
          <m:sSubPr>
            <m:ctrlPr>
              <w:rPr>
                <w:rFonts w:ascii="Cambria Math" w:hAnsi="Cambria Math"/>
              </w:rPr>
            </m:ctrlPr>
          </m:sSubPr>
          <m:e>
            <m:r>
              <w:rPr>
                <w:rFonts w:ascii="Cambria Math" w:hAnsi="Cambria Math"/>
              </w:rPr>
              <m:t>b</m:t>
            </m:r>
          </m:e>
          <m:sub>
            <m:r>
              <w:rPr>
                <w:rFonts w:ascii="Cambria Math" w:hAnsi="Cambria Math" w:hint="eastAsia"/>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e>
        </m:d>
        <m:r>
          <w:rPr>
            <w:rFonts w:ascii="Cambria Math" w:hAnsi="Cambria Math"/>
          </w:rPr>
          <m:t>, i=1,2,…, N</m:t>
        </m:r>
      </m:oMath>
    </w:p>
    <w:p w14:paraId="2F77490F" w14:textId="7415E8EC" w:rsidR="00944539" w:rsidRDefault="00944539" w:rsidP="00944539">
      <w:pPr>
        <w:ind w:firstLineChars="0" w:firstLine="0"/>
      </w:pPr>
      <w:r>
        <w:tab/>
      </w:r>
      <w:r>
        <w:rPr>
          <w:rFonts w:hint="eastAsia"/>
        </w:rPr>
        <w:t>递归公式：</w:t>
      </w:r>
      <m:oMath>
        <m:sSub>
          <m:sSubPr>
            <m:ctrlPr>
              <w:rPr>
                <w:rFonts w:ascii="Cambria Math" w:hAnsi="Cambria Math"/>
              </w:rPr>
            </m:ctrlPr>
          </m:sSubPr>
          <m:e>
            <m:r>
              <w:rPr>
                <w:rFonts w:ascii="Cambria Math" w:hAnsi="Cambria Math"/>
              </w:rPr>
              <m:t>α</m:t>
            </m:r>
          </m:e>
          <m:sub>
            <m:r>
              <w:rPr>
                <w:rFonts w:ascii="Cambria Math" w:hAnsi="Cambria Math"/>
              </w:rPr>
              <m:t>t</m:t>
            </m:r>
            <m:r>
              <w:rPr>
                <w:rFonts w:ascii="Cambria Math" w:hAnsi="Cambria Math" w:hint="eastAsia"/>
              </w:rPr>
              <m:t>+</m:t>
            </m:r>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hint="eastAsia"/>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i/>
                      </w:rPr>
                    </m:ctrlPr>
                  </m:dPr>
                  <m:e>
                    <m:r>
                      <w:rPr>
                        <w:rFonts w:ascii="Cambria Math" w:hAnsi="Cambria Math"/>
                      </w:rPr>
                      <m:t>j</m:t>
                    </m:r>
                  </m:e>
                </m:d>
              </m:e>
            </m:nary>
            <m:sSub>
              <m:sSubPr>
                <m:ctrlPr>
                  <w:rPr>
                    <w:rFonts w:ascii="Cambria Math" w:hAnsi="Cambria Math"/>
                  </w:rPr>
                </m:ctrlPr>
              </m:sSubPr>
              <m:e>
                <m:r>
                  <w:rPr>
                    <w:rFonts w:ascii="Cambria Math" w:hAnsi="Cambria Math"/>
                  </w:rPr>
                  <m:t>α</m:t>
                </m:r>
              </m:e>
              <m:sub>
                <m:r>
                  <w:rPr>
                    <w:rFonts w:ascii="Cambria Math" w:hAnsi="Cambria Math"/>
                  </w:rPr>
                  <m:t>ji</m:t>
                </m:r>
              </m:sub>
            </m:sSub>
          </m:e>
        </m:d>
        <m:sSub>
          <m:sSubPr>
            <m:ctrlPr>
              <w:rPr>
                <w:rFonts w:ascii="Cambria Math" w:hAnsi="Cambria Math"/>
              </w:rPr>
            </m:ctrlPr>
          </m:sSubPr>
          <m:e>
            <m:r>
              <w:rPr>
                <w:rFonts w:ascii="Cambria Math" w:hAnsi="Cambria Math"/>
              </w:rPr>
              <m:t>b</m:t>
            </m:r>
          </m:e>
          <m:sub>
            <m:r>
              <w:rPr>
                <w:rFonts w:ascii="Cambria Math" w:hAnsi="Cambria Math"/>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t+1</m:t>
                </m:r>
              </m:sub>
            </m:sSub>
          </m:e>
        </m:d>
        <m:r>
          <w:rPr>
            <w:rFonts w:ascii="Cambria Math" w:hAnsi="Cambria Math"/>
          </w:rPr>
          <m:t>, t=1,2,…,T-1;i=1,2,…,N</m:t>
        </m:r>
      </m:oMath>
    </w:p>
    <w:p w14:paraId="079591B6" w14:textId="3F4A5B78" w:rsidR="002574A7" w:rsidRDefault="002574A7" w:rsidP="00944539">
      <w:pPr>
        <w:ind w:firstLineChars="0" w:firstLine="0"/>
      </w:pPr>
      <w:r>
        <w:tab/>
      </w:r>
      <w:r>
        <w:rPr>
          <w:rFonts w:hint="eastAsia"/>
        </w:rPr>
        <w:t>终止：</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hint="eastAsia"/>
                  </w:rPr>
                  <m:t>T</m:t>
                </m:r>
              </m:sub>
            </m:sSub>
            <m:d>
              <m:dPr>
                <m:ctrlPr>
                  <w:rPr>
                    <w:rFonts w:ascii="Cambria Math" w:hAnsi="Cambria Math"/>
                    <w:i/>
                  </w:rPr>
                </m:ctrlPr>
              </m:dPr>
              <m:e>
                <m:r>
                  <w:rPr>
                    <w:rFonts w:ascii="Cambria Math" w:hAnsi="Cambria Math"/>
                  </w:rPr>
                  <m:t>i</m:t>
                </m:r>
              </m:e>
            </m:d>
          </m:e>
        </m:nary>
      </m:oMath>
    </w:p>
    <w:p w14:paraId="35ABA58F" w14:textId="163350B9" w:rsidR="00B26948" w:rsidRDefault="00B26948" w:rsidP="00632FA1">
      <w:pPr>
        <w:pStyle w:val="ab"/>
        <w:numPr>
          <w:ilvl w:val="0"/>
          <w:numId w:val="41"/>
        </w:numPr>
        <w:tabs>
          <w:tab w:val="clear" w:pos="480"/>
        </w:tabs>
        <w:ind w:firstLineChars="0"/>
      </w:pPr>
      <w:r>
        <w:rPr>
          <w:rFonts w:hint="eastAsia"/>
        </w:rPr>
        <w:t>后</w:t>
      </w:r>
      <w:r w:rsidR="001B6037">
        <w:rPr>
          <w:rFonts w:hint="eastAsia"/>
        </w:rPr>
        <w:t>向算法：</w:t>
      </w:r>
      <w:r w:rsidR="00631C2A">
        <w:rPr>
          <w:rFonts w:hint="eastAsia"/>
        </w:rPr>
        <w:t>性质上</w:t>
      </w:r>
      <w:proofErr w:type="gramStart"/>
      <w:r w:rsidR="00631C2A">
        <w:rPr>
          <w:rFonts w:hint="eastAsia"/>
        </w:rPr>
        <w:t>跟前向</w:t>
      </w:r>
      <w:proofErr w:type="gramEnd"/>
      <w:r w:rsidR="00631C2A">
        <w:rPr>
          <w:rFonts w:hint="eastAsia"/>
        </w:rPr>
        <w:t>算法是相同的，只是递推的方向不同。</w:t>
      </w:r>
      <w:r w:rsidR="006765BF">
        <w:rPr>
          <w:rFonts w:hint="eastAsia"/>
        </w:rPr>
        <w:t>给定</w:t>
      </w:r>
      <w:proofErr w:type="gramStart"/>
      <w:r w:rsidR="006765BF">
        <w:rPr>
          <w:rFonts w:hint="eastAsia"/>
        </w:rPr>
        <w:t>隐</w:t>
      </w:r>
      <w:proofErr w:type="gramEnd"/>
      <w:r w:rsidR="006765BF">
        <w:rPr>
          <w:rFonts w:hint="eastAsia"/>
        </w:rPr>
        <w:t>马尔可夫模型</w:t>
      </w:r>
      <m:oMath>
        <m:r>
          <w:rPr>
            <w:rFonts w:ascii="Cambria Math" w:hAnsi="Cambria Math"/>
          </w:rPr>
          <m:t>λ</m:t>
        </m:r>
      </m:oMath>
      <w:proofErr w:type="gramStart"/>
      <w:r w:rsidR="0022201A">
        <w:rPr>
          <w:rFonts w:hint="eastAsia"/>
        </w:rPr>
        <w:t>且</w:t>
      </w:r>
      <w:r w:rsidR="006765BF">
        <w:rPr>
          <w:rFonts w:hint="eastAsia"/>
        </w:rPr>
        <w:t>时刻</w:t>
      </w:r>
      <w:proofErr w:type="gramEnd"/>
      <w:r w:rsidR="006765BF">
        <w:rPr>
          <w:rFonts w:hint="eastAsia"/>
        </w:rPr>
        <w:t>t</w:t>
      </w:r>
      <w:r w:rsidR="006765BF">
        <w:rPr>
          <w:rFonts w:hint="eastAsia"/>
        </w:rPr>
        <w:t>的状态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22201A">
        <w:rPr>
          <w:rFonts w:hint="eastAsia"/>
        </w:rPr>
        <w:t>的条件下</w:t>
      </w:r>
      <w:r w:rsidR="006765BF">
        <w:rPr>
          <w:rFonts w:hint="eastAsia"/>
        </w:rPr>
        <w:t>，</w:t>
      </w:r>
      <w:proofErr w:type="gramStart"/>
      <w:r w:rsidR="006765BF">
        <w:rPr>
          <w:rFonts w:hint="eastAsia"/>
        </w:rPr>
        <w:t>从时刻</w:t>
      </w:r>
      <w:proofErr w:type="gramEnd"/>
      <w:r w:rsidR="006765BF">
        <w:rPr>
          <w:rFonts w:hint="eastAsia"/>
        </w:rPr>
        <w:t>t+1</w:t>
      </w:r>
      <w:r w:rsidR="006765BF">
        <w:rPr>
          <w:rFonts w:hint="eastAsia"/>
        </w:rPr>
        <w:t>到</w:t>
      </w:r>
      <w:r w:rsidR="006765BF">
        <w:rPr>
          <w:rFonts w:hint="eastAsia"/>
        </w:rPr>
        <w:t>T</w:t>
      </w:r>
      <w:r w:rsidR="006765BF">
        <w:rPr>
          <w:rFonts w:hint="eastAsia"/>
        </w:rPr>
        <w:t>的观测序列为</w:t>
      </w:r>
      <m:oMath>
        <m:sSub>
          <m:sSubPr>
            <m:ctrlPr>
              <w:rPr>
                <w:rFonts w:ascii="Cambria Math" w:hAnsi="Cambria Math"/>
                <w:i/>
              </w:rPr>
            </m:ctrlPr>
          </m:sSubPr>
          <m:e>
            <m:r>
              <w:rPr>
                <w:rFonts w:ascii="Cambria Math" w:hAnsi="Cambria Math" w:hint="eastAsia"/>
              </w:rPr>
              <m:t>o</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oMath>
      <w:r w:rsidR="0022201A">
        <w:rPr>
          <w:rFonts w:hint="eastAsia"/>
        </w:rPr>
        <w:t>的概率为后向概率，记：</w:t>
      </w:r>
    </w:p>
    <w:p w14:paraId="2DD8EADA" w14:textId="1DDB2337" w:rsidR="0022201A" w:rsidRPr="0022201A" w:rsidRDefault="00BF6FA3" w:rsidP="0022201A">
      <w:pPr>
        <w:ind w:left="480" w:firstLineChars="0" w:firstLine="0"/>
      </w:pPr>
      <m:oMathPara>
        <m:oMathParaPr>
          <m:jc m:val="center"/>
        </m:oMathParaPr>
        <m:oMath>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P</m:t>
          </m:r>
          <m:d>
            <m:dPr>
              <m:endChr m:val="|"/>
              <m:ctrlPr>
                <w:rPr>
                  <w:rFonts w:ascii="Cambria Math" w:hAnsi="Cambria Math"/>
                  <w:i/>
                </w:rPr>
              </m:ctrlPr>
            </m:dPr>
            <m:e>
              <m:sSub>
                <m:sSubPr>
                  <m:ctrlPr>
                    <w:rPr>
                      <w:rFonts w:ascii="Cambria Math" w:hAnsi="Cambria Math"/>
                      <w:i/>
                    </w:rPr>
                  </m:ctrlPr>
                </m:sSubPr>
                <m:e>
                  <m:r>
                    <w:rPr>
                      <w:rFonts w:ascii="Cambria Math" w:hAnsi="Cambria Math" w:hint="eastAsia"/>
                    </w:rPr>
                    <m:t>o</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oMath>
      </m:oMathPara>
    </w:p>
    <w:p w14:paraId="25556D79" w14:textId="11C6B251" w:rsidR="00E50487" w:rsidRDefault="00E50487" w:rsidP="00E50487">
      <w:pPr>
        <w:ind w:firstLineChars="0" w:firstLine="0"/>
      </w:pPr>
      <w:r>
        <w:tab/>
      </w:r>
      <w:r>
        <w:t>可以递归</w:t>
      </w:r>
      <w:r>
        <w:rPr>
          <w:rFonts w:hint="eastAsia"/>
        </w:rPr>
        <w:t>求得后向</w:t>
      </w:r>
      <w:r>
        <w:t>概率</w:t>
      </w:r>
      <m:oMath>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i/>
              </w:rPr>
            </m:ctrlPr>
          </m:dPr>
          <m:e>
            <m:r>
              <w:rPr>
                <w:rFonts w:ascii="Cambria Math" w:hAnsi="Cambria Math"/>
              </w:rPr>
              <m:t>i</m:t>
            </m:r>
          </m:e>
        </m:d>
      </m:oMath>
      <w:r>
        <w:t>及</w:t>
      </w:r>
      <w:r>
        <w:rPr>
          <w:rFonts w:hint="eastAsia"/>
        </w:rPr>
        <w:t>观测序列出现的</w:t>
      </w:r>
      <w:r>
        <w:t>概率</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oMath>
      <w:r>
        <w:rPr>
          <w:rFonts w:hint="eastAsia"/>
        </w:rPr>
        <w:t>。</w:t>
      </w:r>
      <w:r>
        <w:t>具体过程如下：</w:t>
      </w:r>
    </w:p>
    <w:p w14:paraId="533CC82F" w14:textId="503EC07D" w:rsidR="00E50487" w:rsidRDefault="00E50487" w:rsidP="00E50487">
      <w:pPr>
        <w:ind w:firstLineChars="0" w:firstLine="0"/>
      </w:pPr>
      <w:r>
        <w:tab/>
      </w:r>
      <w:r>
        <w:rPr>
          <w:rFonts w:hint="eastAsia"/>
        </w:rPr>
        <w:t>初始化：</w:t>
      </w:r>
      <m:oMath>
        <m:sSub>
          <m:sSubPr>
            <m:ctrlPr>
              <w:rPr>
                <w:rFonts w:ascii="Cambria Math" w:hAnsi="Cambria Math"/>
              </w:rPr>
            </m:ctrlPr>
          </m:sSubPr>
          <m:e>
            <m:r>
              <w:rPr>
                <w:rFonts w:ascii="Cambria Math" w:hAnsi="Cambria Math"/>
              </w:rPr>
              <m:t>β</m:t>
            </m:r>
          </m:e>
          <m:sub>
            <m:r>
              <w:rPr>
                <w:rFonts w:ascii="Cambria Math" w:hAnsi="Cambria Math" w:hint="eastAsia"/>
              </w:rPr>
              <m:t>T</m:t>
            </m:r>
          </m:sub>
        </m:sSub>
        <m:d>
          <m:dPr>
            <m:ctrlPr>
              <w:rPr>
                <w:rFonts w:ascii="Cambria Math" w:hAnsi="Cambria Math"/>
                <w:i/>
              </w:rPr>
            </m:ctrlPr>
          </m:dPr>
          <m:e>
            <m:r>
              <w:rPr>
                <w:rFonts w:ascii="Cambria Math" w:hAnsi="Cambria Math"/>
              </w:rPr>
              <m:t>i</m:t>
            </m:r>
          </m:e>
        </m:d>
        <m:r>
          <w:rPr>
            <w:rFonts w:ascii="Cambria Math" w:hAnsi="Cambria Math" w:hint="eastAsia"/>
          </w:rPr>
          <m:t>=</m:t>
        </m:r>
        <m:r>
          <m:rPr>
            <m:sty m:val="p"/>
          </m:rPr>
          <w:rPr>
            <w:rFonts w:ascii="Cambria Math" w:hAnsi="Cambria Math"/>
          </w:rPr>
          <m:t>1</m:t>
        </m:r>
        <m:r>
          <w:rPr>
            <w:rFonts w:ascii="Cambria Math" w:hAnsi="Cambria Math"/>
          </w:rPr>
          <m:t>, i=1,2,…, N</m:t>
        </m:r>
      </m:oMath>
    </w:p>
    <w:p w14:paraId="5DD8850B" w14:textId="46CE0416" w:rsidR="00E50487" w:rsidRDefault="00E50487" w:rsidP="00E50487">
      <w:pPr>
        <w:ind w:firstLineChars="0" w:firstLine="0"/>
      </w:pPr>
      <w:r>
        <w:tab/>
      </w:r>
      <w:r>
        <w:rPr>
          <w:rFonts w:hint="eastAsia"/>
        </w:rPr>
        <w:t>递归公式：</w:t>
      </w:r>
      <m:oMath>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hint="eastAsia"/>
                  </w:rPr>
                  <m:t>ij</m:t>
                </m:r>
              </m:sub>
            </m:sSub>
          </m:e>
        </m:nary>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t+1</m:t>
                </m:r>
              </m:sub>
            </m:sSub>
          </m:e>
        </m:d>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i/>
              </w:rPr>
            </m:ctrlPr>
          </m:dPr>
          <m:e>
            <m:r>
              <w:rPr>
                <w:rFonts w:ascii="Cambria Math" w:hAnsi="Cambria Math"/>
              </w:rPr>
              <m:t>j</m:t>
            </m:r>
          </m:e>
        </m:d>
        <m:r>
          <w:rPr>
            <w:rFonts w:ascii="Cambria Math" w:hAnsi="Cambria Math"/>
          </w:rPr>
          <m:t>, t=T-1,T-2,…,1;i=1,2,…,N</m:t>
        </m:r>
      </m:oMath>
    </w:p>
    <w:p w14:paraId="761CC383" w14:textId="1AA91513" w:rsidR="006765BF" w:rsidRDefault="00E50487" w:rsidP="003359D8">
      <w:pPr>
        <w:ind w:firstLineChars="0" w:firstLine="0"/>
      </w:pPr>
      <w:r>
        <w:tab/>
      </w:r>
      <w:r>
        <w:rPr>
          <w:rFonts w:hint="eastAsia"/>
        </w:rPr>
        <w:t>终止：</w:t>
      </w:r>
      <m:oMath>
        <m:r>
          <w:rPr>
            <w:rFonts w:ascii="Cambria Math" w:hAnsi="Cambria Math" w:hint="eastAsia"/>
          </w:rPr>
          <m:t>P</m:t>
        </m:r>
        <m:d>
          <m:dPr>
            <m:ctrlPr>
              <w:rPr>
                <w:rFonts w:ascii="Cambria Math" w:hAnsi="Cambria Math"/>
              </w:rPr>
            </m:ctrlPr>
          </m:dPr>
          <m:e>
            <m:r>
              <w:rPr>
                <w:rFonts w:ascii="Cambria Math" w:hAnsi="Cambria Math" w:hint="eastAsia"/>
              </w:rPr>
              <m:t>O</m:t>
            </m:r>
            <m:r>
              <w:rPr>
                <w:rFonts w:ascii="Cambria Math" w:hAnsi="Cambria Math"/>
              </w:rPr>
              <m:t>|λ</m:t>
            </m:r>
          </m:e>
        </m:d>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hint="eastAsia"/>
                  </w:rPr>
                  <m:t>i</m:t>
                </m:r>
              </m:sub>
            </m:sSub>
            <m:sSub>
              <m:sSubPr>
                <m:ctrlPr>
                  <w:rPr>
                    <w:rFonts w:ascii="Cambria Math" w:hAnsi="Cambria Math"/>
                  </w:rPr>
                </m:ctrlPr>
              </m:sSubPr>
              <m:e>
                <m:r>
                  <w:rPr>
                    <w:rFonts w:ascii="Cambria Math" w:hAnsi="Cambria Math"/>
                  </w:rPr>
                  <m:t>b</m:t>
                </m:r>
              </m:e>
              <m:sub>
                <m:r>
                  <w:rPr>
                    <w:rFonts w:ascii="Cambria Math" w:hAnsi="Cambria Math" w:hint="eastAsia"/>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e>
            </m:d>
            <m:sSub>
              <m:sSubPr>
                <m:ctrlPr>
                  <w:rPr>
                    <w:rFonts w:ascii="Cambria Math" w:hAnsi="Cambria Math"/>
                  </w:rPr>
                </m:ctrlPr>
              </m:sSubPr>
              <m:e>
                <m:r>
                  <w:rPr>
                    <w:rFonts w:ascii="Cambria Math" w:hAnsi="Cambria Math"/>
                  </w:rPr>
                  <m:t>β</m:t>
                </m:r>
              </m:e>
              <m:sub>
                <m:r>
                  <w:rPr>
                    <w:rFonts w:ascii="Cambria Math" w:hAnsi="Cambria Math"/>
                  </w:rPr>
                  <m:t>1</m:t>
                </m:r>
              </m:sub>
            </m:sSub>
            <m:d>
              <m:dPr>
                <m:ctrlPr>
                  <w:rPr>
                    <w:rFonts w:ascii="Cambria Math" w:hAnsi="Cambria Math"/>
                    <w:i/>
                  </w:rPr>
                </m:ctrlPr>
              </m:dPr>
              <m:e>
                <m:r>
                  <w:rPr>
                    <w:rFonts w:ascii="Cambria Math" w:hAnsi="Cambria Math"/>
                  </w:rPr>
                  <m:t>i</m:t>
                </m:r>
              </m:e>
            </m:d>
          </m:e>
        </m:nary>
      </m:oMath>
    </w:p>
    <w:p w14:paraId="343749C4" w14:textId="715A038C" w:rsidR="00505751" w:rsidRDefault="00505751" w:rsidP="00505751">
      <w:pPr>
        <w:pStyle w:val="ab"/>
        <w:numPr>
          <w:ilvl w:val="1"/>
          <w:numId w:val="1"/>
        </w:numPr>
        <w:ind w:firstLineChars="0"/>
      </w:pPr>
      <w:r w:rsidRPr="00E7541F">
        <w:t>Viterbi</w:t>
      </w:r>
      <w:r w:rsidRPr="00E7541F">
        <w:t>算法</w:t>
      </w:r>
    </w:p>
    <w:p w14:paraId="009A1AEA" w14:textId="0060C518" w:rsidR="001136F7" w:rsidRDefault="001136F7" w:rsidP="001136F7">
      <w:pPr>
        <w:ind w:firstLineChars="0" w:firstLine="0"/>
      </w:pPr>
      <w:r>
        <w:tab/>
      </w:r>
      <w:r w:rsidRPr="00E7541F">
        <w:t>Viterbi</w:t>
      </w:r>
      <w:r w:rsidRPr="00E7541F">
        <w:t>算法</w:t>
      </w:r>
      <w:r>
        <w:rPr>
          <w:rFonts w:hint="eastAsia"/>
        </w:rPr>
        <w:t>采用动态规划算法</w:t>
      </w:r>
      <w:r w:rsidR="00C93AFA">
        <w:rPr>
          <w:rFonts w:hint="eastAsia"/>
        </w:rPr>
        <w:t>，首先定义两个变量</w:t>
      </w:r>
      <m:oMath>
        <m:r>
          <m:rPr>
            <m:sty m:val="p"/>
          </m:rPr>
          <w:rPr>
            <w:rFonts w:ascii="Cambria Math" w:hAnsi="Cambria Math"/>
          </w:rPr>
          <m:t>δ</m:t>
        </m:r>
        <m:r>
          <m:rPr>
            <m:sty m:val="p"/>
          </m:rPr>
          <w:rPr>
            <w:rFonts w:ascii="Cambria Math" w:hAnsi="Cambria Math" w:hint="eastAsia"/>
          </w:rPr>
          <m:t>和</m:t>
        </m:r>
        <m:r>
          <m:rPr>
            <m:sty m:val="p"/>
          </m:rPr>
          <w:rPr>
            <w:rFonts w:ascii="Cambria Math" w:hAnsi="Cambria Math"/>
          </w:rPr>
          <m:t>φ</m:t>
        </m:r>
      </m:oMath>
      <w:r w:rsidR="00C93AFA">
        <w:rPr>
          <w:rFonts w:hint="eastAsia"/>
        </w:rPr>
        <w:t>，定义在时刻</w:t>
      </w:r>
      <w:r w:rsidR="00C93AFA">
        <w:rPr>
          <w:rFonts w:hint="eastAsia"/>
        </w:rPr>
        <w:t>t</w:t>
      </w:r>
      <w:r w:rsidR="00C93AFA">
        <w:rPr>
          <w:rFonts w:hint="eastAsia"/>
        </w:rPr>
        <w:t>状态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C93AFA">
        <w:rPr>
          <w:rFonts w:hint="eastAsia"/>
        </w:rPr>
        <w:t>的所有单个路径</w:t>
      </w:r>
      <m:oMath>
        <m:d>
          <m:dPr>
            <m:ctrlPr>
              <w:rPr>
                <w:rFonts w:ascii="Cambria Math" w:hAnsi="Cambria Math"/>
              </w:rPr>
            </m:ctrlPr>
          </m:dPr>
          <m:e>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t</m:t>
                </m:r>
              </m:sub>
            </m:sSub>
          </m:e>
        </m:d>
      </m:oMath>
      <w:r w:rsidR="00C93AFA">
        <w:rPr>
          <w:rFonts w:hint="eastAsia"/>
        </w:rPr>
        <w:t>中概率最大值为：</w:t>
      </w:r>
    </w:p>
    <w:p w14:paraId="2546FA63" w14:textId="7D4E360F" w:rsidR="003A6F20" w:rsidRPr="00C93AFA" w:rsidRDefault="00BF6FA3" w:rsidP="00C93AFA">
      <w:pPr>
        <w:ind w:firstLineChars="0" w:firstLine="0"/>
      </w:pPr>
      <m:oMathPara>
        <m:oMath>
          <m:sSub>
            <m:sSubPr>
              <m:ctrlPr>
                <w:rPr>
                  <w:rFonts w:ascii="Cambria Math" w:hAnsi="Cambria Math"/>
                </w:rPr>
              </m:ctrlPr>
            </m:sSubPr>
            <m:e>
              <m:r>
                <m:rPr>
                  <m:sty m:val="p"/>
                </m:rPr>
                <w:rPr>
                  <w:rFonts w:ascii="Cambria Math" w:hAnsi="Cambria Math"/>
                </w:rPr>
                <m:t>δ</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t-1</m:t>
                  </m:r>
                </m:sub>
              </m:sSub>
            </m:sub>
          </m:sSub>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i</m:t>
                  </m:r>
                </m:e>
                <m:sub>
                  <m:r>
                    <w:rPr>
                      <w:rFonts w:ascii="Cambria Math" w:hAnsi="Cambria Math"/>
                    </w:rPr>
                    <m:t>t</m:t>
                  </m:r>
                </m:sub>
              </m:sSub>
              <m:r>
                <w:rPr>
                  <w:rFonts w:ascii="Cambria Math" w:hAnsi="Cambria Math"/>
                </w:rPr>
                <m:t>=i,</m:t>
              </m:r>
              <m:sSub>
                <m:sSubPr>
                  <m:ctrlPr>
                    <w:rPr>
                      <w:rFonts w:ascii="Cambria Math" w:hAnsi="Cambria Math"/>
                      <w:i/>
                    </w:rPr>
                  </m:ctrlPr>
                </m:sSubPr>
                <m:e>
                  <m:r>
                    <w:rPr>
                      <w:rFonts w:ascii="Cambria Math" w:hAnsi="Cambria Math" w:hint="eastAsia"/>
                    </w:rPr>
                    <m:t>i</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e>
              <m:r>
                <w:rPr>
                  <w:rFonts w:ascii="Cambria Math" w:hAnsi="Cambria Math"/>
                </w:rPr>
                <m:t>λ</m:t>
              </m:r>
            </m:e>
          </m:d>
          <m:r>
            <w:rPr>
              <w:rFonts w:ascii="Cambria Math" w:hAnsi="Cambria Math"/>
            </w:rPr>
            <m:t>, i=1,2,…,N</m:t>
          </m:r>
        </m:oMath>
      </m:oMathPara>
    </w:p>
    <w:p w14:paraId="6C0B7D26" w14:textId="77777777" w:rsidR="00481A41" w:rsidRDefault="00C93AFA" w:rsidP="00C93AFA">
      <w:pPr>
        <w:ind w:firstLineChars="0" w:firstLine="0"/>
      </w:pPr>
      <w:r>
        <w:tab/>
      </w:r>
      <w:r w:rsidR="00162788">
        <w:rPr>
          <w:rFonts w:hint="eastAsia"/>
        </w:rPr>
        <w:t>变量</w:t>
      </w:r>
      <m:oMath>
        <m:r>
          <m:rPr>
            <m:sty m:val="p"/>
          </m:rPr>
          <w:rPr>
            <w:rFonts w:ascii="Cambria Math" w:hAnsi="Cambria Math"/>
          </w:rPr>
          <m:t>δ</m:t>
        </m:r>
        <m:r>
          <m:rPr>
            <m:sty m:val="p"/>
          </m:rPr>
          <w:rPr>
            <w:rFonts w:ascii="Cambria Math" w:hAnsi="Cambria Math" w:hint="eastAsia"/>
          </w:rPr>
          <m:t>的</m:t>
        </m:r>
      </m:oMath>
      <w:r w:rsidR="00162788">
        <w:rPr>
          <w:rFonts w:hint="eastAsia"/>
        </w:rPr>
        <w:t>递推公式：</w:t>
      </w:r>
    </w:p>
    <w:p w14:paraId="00912084" w14:textId="3695AF7B" w:rsidR="00162788" w:rsidRPr="00481A41" w:rsidRDefault="00481A41" w:rsidP="00C93AFA">
      <w:pPr>
        <w:ind w:firstLineChars="0" w:firstLine="0"/>
      </w:pPr>
      <m:oMathPara>
        <m:oMathParaPr>
          <m:jc m:val="left"/>
        </m:oMathParaPr>
        <m:oMath>
          <m: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t</m:t>
              </m:r>
              <m:r>
                <w:rPr>
                  <w:rFonts w:ascii="Cambria Math" w:hAnsi="Cambria Math" w:hint="eastAsia"/>
                </w:rPr>
                <m:t>+</m:t>
              </m:r>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t</m:t>
                  </m:r>
                </m:sub>
              </m:sSub>
            </m:sub>
          </m:sSub>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i</m:t>
                  </m:r>
                </m:e>
                <m:sub>
                  <m:r>
                    <w:rPr>
                      <w:rFonts w:ascii="Cambria Math" w:hAnsi="Cambria Math"/>
                    </w:rPr>
                    <m:t>t</m:t>
                  </m:r>
                  <m:r>
                    <w:rPr>
                      <w:rFonts w:ascii="Cambria Math" w:hAnsi="Cambria Math" w:hint="eastAsia"/>
                    </w:rPr>
                    <m:t>+</m:t>
                  </m:r>
                  <m:r>
                    <w:rPr>
                      <w:rFonts w:ascii="Cambria Math" w:hAnsi="Cambria Math"/>
                    </w:rPr>
                    <m:t>1</m:t>
                  </m:r>
                </m:sub>
              </m:sSub>
              <m:r>
                <w:rPr>
                  <w:rFonts w:ascii="Cambria Math" w:hAnsi="Cambria Math"/>
                </w:rPr>
                <m:t>=i,</m:t>
              </m:r>
              <m:sSub>
                <m:sSubPr>
                  <m:ctrlPr>
                    <w:rPr>
                      <w:rFonts w:ascii="Cambria Math" w:hAnsi="Cambria Math"/>
                      <w:i/>
                    </w:rPr>
                  </m:ctrlPr>
                </m:sSubPr>
                <m:e>
                  <m:r>
                    <w:rPr>
                      <w:rFonts w:ascii="Cambria Math" w:hAnsi="Cambria Math" w:hint="eastAsia"/>
                    </w:rPr>
                    <m:t>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r>
                    <w:rPr>
                      <w:rFonts w:ascii="Cambria Math" w:hAnsi="Cambria Math" w:hint="eastAsia"/>
                    </w:rPr>
                    <m:t>+</m:t>
                  </m:r>
                  <m:r>
                    <w:rPr>
                      <w:rFonts w:ascii="Cambria Math" w:hAnsi="Cambria Math"/>
                    </w:rPr>
                    <m:t>1</m:t>
                  </m:r>
                </m:sub>
              </m:sSub>
            </m:e>
            <m:e>
              <m:r>
                <w:rPr>
                  <w:rFonts w:ascii="Cambria Math" w:hAnsi="Cambria Math"/>
                </w:rPr>
                <m:t>λ</m:t>
              </m:r>
            </m:e>
          </m:d>
        </m:oMath>
      </m:oMathPara>
    </w:p>
    <w:p w14:paraId="367079F0" w14:textId="6AB51AAC" w:rsidR="00162788" w:rsidRPr="00481A41" w:rsidRDefault="00481A41" w:rsidP="00C93AFA">
      <w:pPr>
        <w:ind w:firstLineChars="0" w:firstLine="0"/>
      </w:pPr>
      <m:oMathPara>
        <m:oMath>
          <m:r>
            <w:rPr>
              <w:rFonts w:ascii="Cambria Math" w:hAnsi="Cambria Math"/>
            </w:rPr>
            <m:t xml:space="preserve">       </m:t>
          </m:r>
          <m:r>
            <w:rPr>
              <w:rFonts w:ascii="Cambria Math" w:hAnsi="Cambria Math" w:hint="eastAsia"/>
            </w:rPr>
            <m:t>=</m:t>
          </m:r>
          <m:sSub>
            <m:sSubPr>
              <m:ctrlPr>
                <w:rPr>
                  <w:rFonts w:ascii="Cambria Math" w:hAnsi="Cambria Math"/>
                  <w:i/>
                </w:rPr>
              </m:ctrlPr>
            </m:sSubPr>
            <m:e>
              <m:r>
                <w:rPr>
                  <w:rFonts w:ascii="Cambria Math" w:hAnsi="Cambria Math"/>
                </w:rPr>
                <m:t>max</m:t>
              </m:r>
            </m:e>
            <m:sub>
              <m:r>
                <w:rPr>
                  <w:rFonts w:ascii="Cambria Math" w:hAnsi="Cambria Math"/>
                </w:rPr>
                <m:t>1≤j≤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m:t>
                  </m:r>
                </m:sub>
              </m:sSub>
              <m:d>
                <m:dPr>
                  <m:ctrlPr>
                    <w:rPr>
                      <w:rFonts w:ascii="Cambria Math" w:hAnsi="Cambria Math"/>
                      <w:i/>
                    </w:rPr>
                  </m:ctrlPr>
                </m:dPr>
                <m:e>
                  <m:r>
                    <w:rPr>
                      <w:rFonts w:ascii="Cambria Math" w:hAnsi="Cambria Math"/>
                    </w:rPr>
                    <m:t>j</m:t>
                  </m:r>
                </m:e>
              </m:d>
              <m:sSub>
                <m:sSubPr>
                  <m:ctrlPr>
                    <w:rPr>
                      <w:rFonts w:ascii="Cambria Math" w:hAnsi="Cambria Math"/>
                    </w:rPr>
                  </m:ctrlPr>
                </m:sSubPr>
                <m:e>
                  <m:r>
                    <w:rPr>
                      <w:rFonts w:ascii="Cambria Math" w:hAnsi="Cambria Math"/>
                    </w:rPr>
                    <m:t>α</m:t>
                  </m:r>
                </m:e>
                <m:sub>
                  <m:r>
                    <w:rPr>
                      <w:rFonts w:ascii="Cambria Math" w:hAnsi="Cambria Math"/>
                    </w:rPr>
                    <m:t>ji</m:t>
                  </m:r>
                </m:sub>
              </m:sSub>
            </m:e>
          </m:d>
          <m:sSub>
            <m:sSubPr>
              <m:ctrlPr>
                <w:rPr>
                  <w:rFonts w:ascii="Cambria Math" w:hAnsi="Cambria Math"/>
                </w:rPr>
              </m:ctrlPr>
            </m:sSubPr>
            <m:e>
              <m:r>
                <w:rPr>
                  <w:rFonts w:ascii="Cambria Math" w:hAnsi="Cambria Math"/>
                </w:rPr>
                <m:t>b</m:t>
              </m:r>
            </m:e>
            <m:sub>
              <m:r>
                <w:rPr>
                  <w:rFonts w:ascii="Cambria Math" w:hAnsi="Cambria Math"/>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t+1</m:t>
                  </m:r>
                </m:sub>
              </m:sSub>
            </m:e>
          </m:d>
          <m:r>
            <w:rPr>
              <w:rFonts w:ascii="Cambria Math" w:hAnsi="Cambria Math"/>
            </w:rPr>
            <m:t>, t=1,2,…,T-1;i=1,2,…,N</m:t>
          </m:r>
        </m:oMath>
      </m:oMathPara>
    </w:p>
    <w:p w14:paraId="1C252D4E" w14:textId="6473AE90" w:rsidR="00481A41" w:rsidRDefault="004866B5" w:rsidP="00C93AFA">
      <w:pPr>
        <w:ind w:firstLineChars="0" w:firstLine="0"/>
      </w:pPr>
      <w:r>
        <w:tab/>
      </w:r>
      <w:r>
        <w:rPr>
          <w:rFonts w:hint="eastAsia"/>
        </w:rPr>
        <w:t>定义在时刻</w:t>
      </w:r>
      <w:r>
        <w:rPr>
          <w:rFonts w:hint="eastAsia"/>
        </w:rPr>
        <w:t>t</w:t>
      </w:r>
      <w:r>
        <w:rPr>
          <w:rFonts w:hint="eastAsia"/>
        </w:rPr>
        <w:t>状态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所有单个路径</w:t>
      </w:r>
      <m:oMath>
        <m:d>
          <m:dPr>
            <m:ctrlPr>
              <w:rPr>
                <w:rFonts w:ascii="Cambria Math" w:hAnsi="Cambria Math"/>
              </w:rPr>
            </m:ctrlPr>
          </m:dPr>
          <m:e>
            <m:sSub>
              <m:sSubPr>
                <m:ctrlPr>
                  <w:rPr>
                    <w:rFonts w:ascii="Cambria Math" w:hAnsi="Cambria Math"/>
                    <w:i/>
                  </w:rPr>
                </m:ctrlPr>
              </m:sSubPr>
              <m:e>
                <m:r>
                  <w:rPr>
                    <w:rFonts w:ascii="Cambria Math" w:hAnsi="Cambria Math" w:hint="eastAsia"/>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i</m:t>
                </m:r>
              </m:e>
              <m:sub>
                <m:r>
                  <w:rPr>
                    <w:rFonts w:ascii="Cambria Math" w:hAnsi="Cambria Math"/>
                  </w:rPr>
                  <m:t>t</m:t>
                </m:r>
                <m:r>
                  <w:rPr>
                    <w:rFonts w:ascii="微软雅黑" w:eastAsia="微软雅黑" w:hAnsi="微软雅黑" w:cs="微软雅黑" w:hint="eastAsia"/>
                  </w:rPr>
                  <m:t>-</m:t>
                </m:r>
                <m:r>
                  <w:rPr>
                    <w:rFonts w:ascii="Cambria Math" w:hAnsi="Cambria Math"/>
                  </w:rPr>
                  <m:t>1</m:t>
                </m:r>
              </m:sub>
            </m:sSub>
            <m:r>
              <w:rPr>
                <w:rFonts w:ascii="Cambria Math" w:hAnsi="Cambria Math" w:hint="eastAsia"/>
              </w:rPr>
              <m:t>,</m:t>
            </m:r>
            <m:r>
              <w:rPr>
                <w:rFonts w:ascii="Cambria Math" w:hAnsi="Cambria Math"/>
              </w:rPr>
              <m:t>i</m:t>
            </m:r>
          </m:e>
        </m:d>
      </m:oMath>
      <w:r>
        <w:rPr>
          <w:rFonts w:hint="eastAsia"/>
        </w:rPr>
        <w:t>中概率最大的路径的第</w:t>
      </w:r>
      <m:oMath>
        <m:r>
          <w:rPr>
            <w:rFonts w:ascii="Cambria Math" w:hAnsi="Cambria Math"/>
          </w:rPr>
          <m:t>t-1</m:t>
        </m:r>
      </m:oMath>
      <w:proofErr w:type="gramStart"/>
      <w:r w:rsidR="001C49C3">
        <w:rPr>
          <w:rFonts w:hint="eastAsia"/>
        </w:rPr>
        <w:t>个</w:t>
      </w:r>
      <w:proofErr w:type="gramEnd"/>
      <w:r>
        <w:rPr>
          <w:rFonts w:hint="eastAsia"/>
        </w:rPr>
        <w:t>结点为：</w:t>
      </w:r>
      <m:oMath>
        <m:sSub>
          <m:sSubPr>
            <m:ctrlPr>
              <w:rPr>
                <w:rFonts w:ascii="Cambria Math" w:hAnsi="Cambria Math"/>
              </w:rPr>
            </m:ctrlPr>
          </m:sSubPr>
          <m:e>
            <m:r>
              <m:rPr>
                <m:sty m:val="p"/>
              </m:rPr>
              <w:rPr>
                <w:rFonts w:ascii="Cambria Math" w:hAnsi="Cambria Math"/>
              </w:rPr>
              <m:t>φ</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arg</m:t>
        </m:r>
        <m:sSub>
          <m:sSubPr>
            <m:ctrlPr>
              <w:rPr>
                <w:rFonts w:ascii="Cambria Math" w:hAnsi="Cambria Math"/>
                <w:i/>
              </w:rPr>
            </m:ctrlPr>
          </m:sSubPr>
          <m:e>
            <m:r>
              <w:rPr>
                <w:rFonts w:ascii="Cambria Math" w:hAnsi="Cambria Math"/>
              </w:rPr>
              <m:t>max</m:t>
            </m:r>
          </m:e>
          <m:sub>
            <m:r>
              <w:rPr>
                <w:rFonts w:ascii="Cambria Math" w:hAnsi="Cambria Math"/>
              </w:rPr>
              <m:t>1≤j≤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1</m:t>
                </m:r>
              </m:sub>
            </m:sSub>
            <m:d>
              <m:dPr>
                <m:ctrlPr>
                  <w:rPr>
                    <w:rFonts w:ascii="Cambria Math" w:hAnsi="Cambria Math"/>
                    <w:i/>
                  </w:rPr>
                </m:ctrlPr>
              </m:dPr>
              <m:e>
                <m:r>
                  <w:rPr>
                    <w:rFonts w:ascii="Cambria Math" w:hAnsi="Cambria Math"/>
                  </w:rPr>
                  <m:t>j</m:t>
                </m:r>
              </m:e>
            </m:d>
            <m:sSub>
              <m:sSubPr>
                <m:ctrlPr>
                  <w:rPr>
                    <w:rFonts w:ascii="Cambria Math" w:hAnsi="Cambria Math"/>
                  </w:rPr>
                </m:ctrlPr>
              </m:sSubPr>
              <m:e>
                <m:r>
                  <w:rPr>
                    <w:rFonts w:ascii="Cambria Math" w:hAnsi="Cambria Math"/>
                  </w:rPr>
                  <m:t>α</m:t>
                </m:r>
              </m:e>
              <m:sub>
                <m:r>
                  <w:rPr>
                    <w:rFonts w:ascii="Cambria Math" w:hAnsi="Cambria Math"/>
                  </w:rPr>
                  <m:t>ji</m:t>
                </m:r>
              </m:sub>
            </m:sSub>
          </m:e>
        </m:d>
        <m:r>
          <w:rPr>
            <w:rFonts w:ascii="Cambria Math" w:hAnsi="Cambria Math"/>
          </w:rPr>
          <m:t>, i=1,2,…,N</m:t>
        </m:r>
      </m:oMath>
    </w:p>
    <w:p w14:paraId="238B22A5" w14:textId="24FCA733" w:rsidR="004866B5" w:rsidRDefault="004866B5" w:rsidP="00C93AFA">
      <w:pPr>
        <w:ind w:firstLineChars="0" w:firstLine="0"/>
      </w:pPr>
      <w:r>
        <w:tab/>
      </w:r>
      <w:r>
        <w:rPr>
          <w:rFonts w:hint="eastAsia"/>
        </w:rPr>
        <w:t>初始化：</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hint="eastAsia"/>
          </w:rPr>
          <m:t>=</m:t>
        </m:r>
        <m:sSub>
          <m:sSubPr>
            <m:ctrlPr>
              <w:rPr>
                <w:rFonts w:ascii="Cambria Math" w:hAnsi="Cambria Math"/>
              </w:rPr>
            </m:ctrlPr>
          </m:sSubPr>
          <m:e>
            <m:r>
              <m:rPr>
                <m:sty m:val="p"/>
              </m:rPr>
              <w:rPr>
                <w:rFonts w:ascii="Cambria Math" w:hAnsi="Cambria Math"/>
              </w:rPr>
              <m:t xml:space="preserve"> </m:t>
            </m:r>
            <m:r>
              <w:rPr>
                <w:rFonts w:ascii="Cambria Math" w:hAnsi="Cambria Math"/>
              </w:rPr>
              <m:t>π</m:t>
            </m:r>
          </m:e>
          <m:sub>
            <m:r>
              <w:rPr>
                <w:rFonts w:ascii="Cambria Math" w:hAnsi="Cambria Math" w:hint="eastAsia"/>
              </w:rPr>
              <m:t>i</m:t>
            </m:r>
          </m:sub>
        </m:sSub>
        <m:sSub>
          <m:sSubPr>
            <m:ctrlPr>
              <w:rPr>
                <w:rFonts w:ascii="Cambria Math" w:hAnsi="Cambria Math"/>
              </w:rPr>
            </m:ctrlPr>
          </m:sSubPr>
          <m:e>
            <m:r>
              <w:rPr>
                <w:rFonts w:ascii="Cambria Math" w:hAnsi="Cambria Math"/>
              </w:rPr>
              <m:t>b</m:t>
            </m:r>
          </m:e>
          <m:sub>
            <m:r>
              <w:rPr>
                <w:rFonts w:ascii="Cambria Math" w:hAnsi="Cambria Math" w:hint="eastAsia"/>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e>
        </m:d>
        <m:r>
          <w:rPr>
            <w:rFonts w:ascii="Cambria Math" w:hAnsi="Cambria Math" w:hint="eastAsia"/>
          </w:rPr>
          <m:t>,</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0, i=1,2,…,N</m:t>
        </m:r>
      </m:oMath>
    </w:p>
    <w:p w14:paraId="0BA706FA" w14:textId="55D43502" w:rsidR="00A605EA" w:rsidRDefault="00A605EA" w:rsidP="00C93AFA">
      <w:pPr>
        <w:ind w:firstLineChars="0" w:firstLine="0"/>
      </w:pPr>
      <w:r>
        <w:tab/>
      </w:r>
      <w:r>
        <w:rPr>
          <w:rFonts w:hint="eastAsia"/>
        </w:rPr>
        <w:t>递推公式：</w:t>
      </w:r>
      <m:oMath>
        <m:sSub>
          <m:sSubPr>
            <m:ctrlPr>
              <w:rPr>
                <w:rFonts w:ascii="Cambria Math" w:hAnsi="Cambria Math"/>
              </w:rPr>
            </m:ctrlPr>
          </m:sSubPr>
          <m:e>
            <m:r>
              <m:rPr>
                <m:sty m:val="p"/>
              </m:rPr>
              <w:rPr>
                <w:rFonts w:ascii="Cambria Math" w:hAnsi="Cambria Math"/>
              </w:rPr>
              <m:t>δ</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hint="eastAsia"/>
          </w:rPr>
          <m:t>=</m:t>
        </m:r>
        <m:sSub>
          <m:sSubPr>
            <m:ctrlPr>
              <w:rPr>
                <w:rFonts w:ascii="Cambria Math" w:hAnsi="Cambria Math"/>
                <w:i/>
              </w:rPr>
            </m:ctrlPr>
          </m:sSubPr>
          <m:e>
            <m:r>
              <w:rPr>
                <w:rFonts w:ascii="Cambria Math" w:hAnsi="Cambria Math"/>
              </w:rPr>
              <m:t>max</m:t>
            </m:r>
          </m:e>
          <m:sub>
            <m:r>
              <w:rPr>
                <w:rFonts w:ascii="Cambria Math" w:hAnsi="Cambria Math"/>
              </w:rPr>
              <m:t>1≤j≤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1</m:t>
                </m:r>
              </m:sub>
            </m:sSub>
            <m:d>
              <m:dPr>
                <m:ctrlPr>
                  <w:rPr>
                    <w:rFonts w:ascii="Cambria Math" w:hAnsi="Cambria Math"/>
                    <w:i/>
                  </w:rPr>
                </m:ctrlPr>
              </m:dPr>
              <m:e>
                <m:r>
                  <w:rPr>
                    <w:rFonts w:ascii="Cambria Math" w:hAnsi="Cambria Math"/>
                  </w:rPr>
                  <m:t>j</m:t>
                </m:r>
              </m:e>
            </m:d>
            <m:sSub>
              <m:sSubPr>
                <m:ctrlPr>
                  <w:rPr>
                    <w:rFonts w:ascii="Cambria Math" w:hAnsi="Cambria Math"/>
                  </w:rPr>
                </m:ctrlPr>
              </m:sSubPr>
              <m:e>
                <m:r>
                  <w:rPr>
                    <w:rFonts w:ascii="Cambria Math" w:hAnsi="Cambria Math"/>
                  </w:rPr>
                  <m:t>α</m:t>
                </m:r>
              </m:e>
              <m:sub>
                <m:r>
                  <w:rPr>
                    <w:rFonts w:ascii="Cambria Math" w:hAnsi="Cambria Math"/>
                  </w:rPr>
                  <m:t>ji</m:t>
                </m:r>
              </m:sub>
            </m:sSub>
          </m:e>
        </m:d>
        <m:sSub>
          <m:sSubPr>
            <m:ctrlPr>
              <w:rPr>
                <w:rFonts w:ascii="Cambria Math" w:hAnsi="Cambria Math"/>
              </w:rPr>
            </m:ctrlPr>
          </m:sSubPr>
          <m:e>
            <m:r>
              <w:rPr>
                <w:rFonts w:ascii="Cambria Math" w:hAnsi="Cambria Math"/>
              </w:rPr>
              <m:t>b</m:t>
            </m:r>
          </m:e>
          <m:sub>
            <m:r>
              <w:rPr>
                <w:rFonts w:ascii="Cambria Math" w:hAnsi="Cambria Math"/>
              </w:rPr>
              <m:t>i</m:t>
            </m:r>
          </m:sub>
        </m:sSub>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t</m:t>
                </m:r>
              </m:sub>
            </m:sSub>
          </m:e>
        </m:d>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φ</m:t>
            </m:r>
          </m:e>
          <m:sub>
            <m:r>
              <w:rPr>
                <w:rFonts w:ascii="Cambria Math" w:hAnsi="Cambria Math"/>
              </w:rPr>
              <m:t>t</m:t>
            </m:r>
          </m:sub>
        </m:sSub>
        <m:d>
          <m:dPr>
            <m:ctrlPr>
              <w:rPr>
                <w:rFonts w:ascii="Cambria Math" w:hAnsi="Cambria Math"/>
                <w:i/>
              </w:rPr>
            </m:ctrlPr>
          </m:dPr>
          <m:e>
            <m:r>
              <w:rPr>
                <w:rFonts w:ascii="Cambria Math" w:hAnsi="Cambria Math"/>
              </w:rPr>
              <m:t>i</m:t>
            </m:r>
          </m:e>
        </m:d>
        <m:r>
          <w:rPr>
            <w:rFonts w:ascii="Cambria Math" w:hAnsi="Cambria Math"/>
          </w:rPr>
          <m:t>=arg</m:t>
        </m:r>
        <m:sSub>
          <m:sSubPr>
            <m:ctrlPr>
              <w:rPr>
                <w:rFonts w:ascii="Cambria Math" w:hAnsi="Cambria Math"/>
                <w:i/>
              </w:rPr>
            </m:ctrlPr>
          </m:sSubPr>
          <m:e>
            <m:r>
              <w:rPr>
                <w:rFonts w:ascii="Cambria Math" w:hAnsi="Cambria Math"/>
              </w:rPr>
              <m:t>max</m:t>
            </m:r>
          </m:e>
          <m:sub>
            <m:r>
              <w:rPr>
                <w:rFonts w:ascii="Cambria Math" w:hAnsi="Cambria Math"/>
              </w:rPr>
              <m:t>1≤j≤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1</m:t>
                </m:r>
              </m:sub>
            </m:sSub>
            <m:d>
              <m:dPr>
                <m:ctrlPr>
                  <w:rPr>
                    <w:rFonts w:ascii="Cambria Math" w:hAnsi="Cambria Math"/>
                    <w:i/>
                  </w:rPr>
                </m:ctrlPr>
              </m:dPr>
              <m:e>
                <m:r>
                  <w:rPr>
                    <w:rFonts w:ascii="Cambria Math" w:hAnsi="Cambria Math"/>
                  </w:rPr>
                  <m:t>j</m:t>
                </m:r>
              </m:e>
            </m:d>
            <m:sSub>
              <m:sSubPr>
                <m:ctrlPr>
                  <w:rPr>
                    <w:rFonts w:ascii="Cambria Math" w:hAnsi="Cambria Math"/>
                  </w:rPr>
                </m:ctrlPr>
              </m:sSubPr>
              <m:e>
                <m:r>
                  <w:rPr>
                    <w:rFonts w:ascii="Cambria Math" w:hAnsi="Cambria Math"/>
                  </w:rPr>
                  <m:t>α</m:t>
                </m:r>
              </m:e>
              <m:sub>
                <m:r>
                  <w:rPr>
                    <w:rFonts w:ascii="Cambria Math" w:hAnsi="Cambria Math"/>
                  </w:rPr>
                  <m:t>ji</m:t>
                </m:r>
              </m:sub>
            </m:sSub>
          </m:e>
        </m:d>
        <m:r>
          <w:rPr>
            <w:rFonts w:ascii="Cambria Math" w:hAnsi="Cambria Math"/>
          </w:rPr>
          <m:t>,  i=1,2,…,N;t=2,3,…,T</m:t>
        </m:r>
      </m:oMath>
    </w:p>
    <w:p w14:paraId="49027376" w14:textId="26826A87" w:rsidR="00E31917" w:rsidRDefault="00E31917" w:rsidP="00C93AFA">
      <w:pPr>
        <w:ind w:firstLineChars="0" w:firstLine="0"/>
      </w:pPr>
      <w:r>
        <w:tab/>
      </w:r>
      <w:r>
        <w:rPr>
          <w:rFonts w:hint="eastAsia"/>
        </w:rPr>
        <w:t>终止：</w:t>
      </w:r>
      <m:oMath>
        <m:sSup>
          <m:sSupPr>
            <m:ctrlPr>
              <w:rPr>
                <w:rFonts w:ascii="Cambria Math" w:hAnsi="Cambria Math"/>
              </w:rPr>
            </m:ctrlPr>
          </m:sSupPr>
          <m:e>
            <m:r>
              <w:rPr>
                <w:rFonts w:ascii="Cambria Math" w:hAnsi="Cambria Math" w:hint="eastAsia"/>
              </w:rPr>
              <m:t>P</m:t>
            </m:r>
          </m:e>
          <m:sup>
            <m:r>
              <w:rPr>
                <w:rFonts w:ascii="MS Gothic" w:eastAsia="MS Gothic" w:hAnsi="MS Gothic" w:cs="MS Gothic" w:hint="eastAsia"/>
              </w:rPr>
              <m:t>*</m:t>
            </m:r>
          </m:sup>
        </m:sSup>
        <m:r>
          <w:rPr>
            <w:rFonts w:ascii="Cambria Math" w:hAnsi="Cambria Math" w:hint="eastAsia"/>
          </w:rPr>
          <m:t>=</m:t>
        </m:r>
        <m:sSub>
          <m:sSubPr>
            <m:ctrlPr>
              <w:rPr>
                <w:rFonts w:ascii="Cambria Math" w:hAnsi="Cambria Math"/>
                <w:i/>
              </w:rPr>
            </m:ctrlPr>
          </m:sSubPr>
          <m:e>
            <m:r>
              <w:rPr>
                <w:rFonts w:ascii="Cambria Math" w:hAnsi="Cambria Math"/>
              </w:rPr>
              <m:t>max</m:t>
            </m:r>
          </m:e>
          <m:sub>
            <m:r>
              <w:rPr>
                <w:rFonts w:ascii="Cambria Math" w:hAnsi="Cambria Math"/>
              </w:rPr>
              <m:t>1≤i≤N</m:t>
            </m:r>
          </m:sub>
        </m:sSub>
        <m:sSub>
          <m:sSubPr>
            <m:ctrlPr>
              <w:rPr>
                <w:rFonts w:ascii="Cambria Math" w:hAnsi="Cambria Math"/>
              </w:rPr>
            </m:ctrlPr>
          </m:sSubPr>
          <m:e>
            <m:r>
              <m:rPr>
                <m:sty m:val="p"/>
              </m:rPr>
              <w:rPr>
                <w:rFonts w:ascii="Cambria Math" w:hAnsi="Cambria Math"/>
              </w:rPr>
              <m:t>δ</m:t>
            </m:r>
          </m:e>
          <m:sub>
            <m:r>
              <w:rPr>
                <w:rFonts w:ascii="Cambria Math" w:hAnsi="Cambria Math" w:hint="eastAsia"/>
              </w:rPr>
              <m:t>T</m:t>
            </m:r>
          </m:sub>
        </m:sSub>
        <m:d>
          <m:dPr>
            <m:ctrlPr>
              <w:rPr>
                <w:rFonts w:ascii="Cambria Math" w:hAnsi="Cambria Math"/>
                <w:i/>
              </w:rPr>
            </m:ctrlPr>
          </m:dPr>
          <m:e>
            <m:r>
              <w:rPr>
                <w:rFonts w:ascii="Cambria Math" w:hAnsi="Cambria Math"/>
              </w:rPr>
              <m:t>i</m:t>
            </m:r>
          </m:e>
        </m:d>
        <m:r>
          <w:rPr>
            <w:rFonts w:ascii="Cambria Math" w:hAnsi="Cambria Math"/>
          </w:rPr>
          <m:t xml:space="preserve">, </m:t>
        </m:r>
        <m:sSubSup>
          <m:sSubSupPr>
            <m:ctrlPr>
              <w:rPr>
                <w:rFonts w:ascii="Cambria Math" w:hAnsi="Cambria Math"/>
                <w:i/>
              </w:rPr>
            </m:ctrlPr>
          </m:sSubSupPr>
          <m:e>
            <m:r>
              <w:rPr>
                <w:rFonts w:ascii="Cambria Math" w:hAnsi="Cambria Math"/>
              </w:rPr>
              <m:t>i</m:t>
            </m:r>
          </m:e>
          <m:sub>
            <m:r>
              <w:rPr>
                <w:rFonts w:ascii="Cambria Math" w:hAnsi="Cambria Math"/>
              </w:rPr>
              <m:t>T</m:t>
            </m:r>
          </m:sub>
          <m:sup>
            <m:r>
              <w:rPr>
                <w:rFonts w:ascii="Cambria Math" w:hAnsi="Cambria Math"/>
              </w:rPr>
              <m:t>*</m:t>
            </m:r>
          </m:sup>
        </m:sSubSup>
        <m:r>
          <w:rPr>
            <w:rFonts w:ascii="Cambria Math" w:hAnsi="Cambria Math"/>
          </w:rPr>
          <m:t>=arg</m:t>
        </m:r>
        <m:sSub>
          <m:sSubPr>
            <m:ctrlPr>
              <w:rPr>
                <w:rFonts w:ascii="Cambria Math" w:hAnsi="Cambria Math"/>
                <w:i/>
              </w:rPr>
            </m:ctrlPr>
          </m:sSubPr>
          <m:e>
            <m:r>
              <w:rPr>
                <w:rFonts w:ascii="Cambria Math" w:hAnsi="Cambria Math"/>
              </w:rPr>
              <m:t>max</m:t>
            </m:r>
          </m:e>
          <m:sub>
            <m:r>
              <w:rPr>
                <w:rFonts w:ascii="Cambria Math" w:hAnsi="Cambria Math"/>
              </w:rPr>
              <m:t>1≤i≤N</m:t>
            </m:r>
          </m:sub>
        </m:sSub>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δ</m:t>
                </m:r>
              </m:e>
              <m:sub>
                <m:r>
                  <w:rPr>
                    <w:rFonts w:ascii="Cambria Math" w:hAnsi="Cambria Math"/>
                  </w:rPr>
                  <m:t>T</m:t>
                </m:r>
              </m:sub>
            </m:sSub>
            <m:d>
              <m:dPr>
                <m:ctrlPr>
                  <w:rPr>
                    <w:rFonts w:ascii="Cambria Math" w:hAnsi="Cambria Math"/>
                    <w:i/>
                  </w:rPr>
                </m:ctrlPr>
              </m:dPr>
              <m:e>
                <m:r>
                  <w:rPr>
                    <w:rFonts w:ascii="Cambria Math" w:hAnsi="Cambria Math"/>
                  </w:rPr>
                  <m:t>i</m:t>
                </m:r>
              </m:e>
            </m:d>
          </m:e>
        </m:d>
      </m:oMath>
    </w:p>
    <w:p w14:paraId="743D91EF" w14:textId="27C15343" w:rsidR="000B4F7E" w:rsidRPr="000B4F7E" w:rsidRDefault="000B4F7E" w:rsidP="00C93AFA">
      <w:pPr>
        <w:ind w:firstLineChars="0" w:firstLine="0"/>
      </w:pPr>
      <w:r>
        <w:lastRenderedPageBreak/>
        <w:tab/>
      </w:r>
      <w:r>
        <w:rPr>
          <w:rFonts w:hint="eastAsia"/>
        </w:rPr>
        <w:t>最优路径回溯：对</w:t>
      </w:r>
      <m:oMath>
        <m:r>
          <w:rPr>
            <w:rFonts w:ascii="Cambria Math" w:hAnsi="Cambria Math"/>
          </w:rPr>
          <m:t>t=T-1,T-2,…,1;</m:t>
        </m:r>
        <m:sSubSup>
          <m:sSubSupPr>
            <m:ctrlPr>
              <w:rPr>
                <w:rFonts w:ascii="Cambria Math" w:hAnsi="Cambria Math"/>
                <w:i/>
              </w:rPr>
            </m:ctrlPr>
          </m:sSubSupPr>
          <m:e>
            <m:r>
              <w:rPr>
                <w:rFonts w:ascii="Cambria Math" w:hAnsi="Cambria Math"/>
              </w:rPr>
              <m:t>i</m:t>
            </m:r>
          </m:e>
          <m:sub>
            <m:r>
              <w:rPr>
                <w:rFonts w:ascii="Cambria Math" w:hAnsi="Cambria Math"/>
              </w:rPr>
              <m:t>t</m:t>
            </m:r>
          </m:sub>
          <m:sup>
            <m:r>
              <w:rPr>
                <w:rFonts w:ascii="Cambria Math" w:hAnsi="Cambria Math"/>
              </w:rPr>
              <m:t>*</m:t>
            </m:r>
          </m:sup>
        </m:sSubSup>
        <m:r>
          <w:rPr>
            <w:rFonts w:ascii="Cambria Math" w:hAnsi="Cambria Math"/>
          </w:rPr>
          <m:t>=</m:t>
        </m:r>
        <m:sSub>
          <m:sSubPr>
            <m:ctrlPr>
              <w:rPr>
                <w:rFonts w:ascii="Cambria Math" w:hAnsi="Cambria Math"/>
              </w:rPr>
            </m:ctrlPr>
          </m:sSubPr>
          <m:e>
            <m:r>
              <m:rPr>
                <m:sty m:val="p"/>
              </m:rPr>
              <w:rPr>
                <w:rFonts w:ascii="Cambria Math" w:hAnsi="Cambria Math"/>
              </w:rPr>
              <m:t>φ</m:t>
            </m:r>
          </m:e>
          <m:sub>
            <m:r>
              <w:rPr>
                <w:rFonts w:ascii="Cambria Math" w:hAnsi="Cambria Math"/>
              </w:rPr>
              <m:t>t+1</m:t>
            </m:r>
          </m:sub>
        </m:sSub>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t+1</m:t>
                </m:r>
              </m:sub>
              <m:sup>
                <m:r>
                  <w:rPr>
                    <w:rFonts w:ascii="Cambria Math" w:hAnsi="Cambria Math"/>
                  </w:rPr>
                  <m:t>*</m:t>
                </m:r>
              </m:sup>
            </m:sSubSup>
          </m:e>
        </m:d>
      </m:oMath>
      <w:r>
        <w:rPr>
          <w:rFonts w:hint="eastAsia"/>
        </w:rPr>
        <w:t>，求得最优路径</w:t>
      </w:r>
      <m:oMath>
        <m:sSup>
          <m:sSupPr>
            <m:ctrlPr>
              <w:rPr>
                <w:rFonts w:ascii="Cambria Math" w:hAnsi="Cambria Math"/>
              </w:rPr>
            </m:ctrlPr>
          </m:sSupPr>
          <m:e>
            <m:r>
              <w:rPr>
                <w:rFonts w:ascii="Cambria Math" w:hAnsi="Cambria Math" w:hint="eastAsia"/>
              </w:rPr>
              <m:t>I</m:t>
            </m:r>
          </m:e>
          <m:sup>
            <m:r>
              <w:rPr>
                <w:rFonts w:ascii="Cambria Math" w:eastAsia="MS Gothic" w:hAnsi="Cambria Math" w:cs="MS Gothic" w:hint="eastAsia"/>
              </w:rPr>
              <m:t>*</m:t>
            </m:r>
          </m:sup>
        </m:sSup>
        <m:r>
          <w:rPr>
            <w:rFonts w:ascii="Cambria Math" w:hAnsi="Cambria Math" w:hint="eastAsia"/>
          </w:rPr>
          <m:t>=</m:t>
        </m:r>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T</m:t>
                </m:r>
              </m:sub>
              <m:sup>
                <m:r>
                  <w:rPr>
                    <w:rFonts w:ascii="Cambria Math" w:hAnsi="Cambria Math"/>
                  </w:rPr>
                  <m:t>*</m:t>
                </m:r>
              </m:sup>
            </m:sSubSup>
          </m:e>
        </m:d>
      </m:oMath>
    </w:p>
    <w:p w14:paraId="4BC16EDC" w14:textId="3A60BCF9" w:rsidR="00505751" w:rsidRDefault="00505751" w:rsidP="00505751">
      <w:pPr>
        <w:pStyle w:val="ab"/>
        <w:numPr>
          <w:ilvl w:val="1"/>
          <w:numId w:val="1"/>
        </w:numPr>
        <w:ind w:firstLineChars="0"/>
      </w:pPr>
      <w:r w:rsidRPr="00E7541F">
        <w:t>Baum-Welch</w:t>
      </w:r>
      <w:r w:rsidRPr="00E7541F">
        <w:t>算法</w:t>
      </w:r>
    </w:p>
    <w:p w14:paraId="2C3E68F6" w14:textId="6F959977" w:rsidR="008A54F8" w:rsidRDefault="0042587E" w:rsidP="0042587E">
      <w:pPr>
        <w:tabs>
          <w:tab w:val="clear" w:pos="480"/>
        </w:tabs>
        <w:ind w:firstLineChars="0" w:firstLine="375"/>
      </w:pPr>
      <w:proofErr w:type="gramStart"/>
      <w:r>
        <w:rPr>
          <w:rFonts w:hint="eastAsia"/>
        </w:rPr>
        <w:t>隐</w:t>
      </w:r>
      <w:proofErr w:type="gramEnd"/>
      <w:r>
        <w:rPr>
          <w:rFonts w:hint="eastAsia"/>
        </w:rPr>
        <w:t>马尔可夫模型的</w:t>
      </w:r>
      <w:r>
        <w:t>学习</w:t>
      </w:r>
      <w:r w:rsidR="008C61C6">
        <w:rPr>
          <w:rFonts w:hint="eastAsia"/>
        </w:rPr>
        <w:t>问题</w:t>
      </w:r>
      <w:r w:rsidR="00EA5AC6" w:rsidRPr="00EA5AC6">
        <w:rPr>
          <w:rFonts w:hint="eastAsia"/>
          <w:sz w:val="2"/>
        </w:rPr>
        <w:t xml:space="preserve"> </w:t>
      </w:r>
      <w:r>
        <w:rPr>
          <w:rFonts w:hint="eastAsia"/>
        </w:rPr>
        <w:t>属于贝叶斯网络中</w:t>
      </w:r>
      <w:r w:rsidR="00DB6FE1" w:rsidRPr="00DB6FE1">
        <w:rPr>
          <w:rFonts w:hint="eastAsia"/>
          <w:sz w:val="2"/>
        </w:rPr>
        <w:t xml:space="preserve"> </w:t>
      </w:r>
      <w:r w:rsidRPr="00CB0F63">
        <w:rPr>
          <w:rFonts w:hint="eastAsia"/>
        </w:rPr>
        <w:t>结构已知、数据</w:t>
      </w:r>
      <w:r w:rsidR="00DB6FE1" w:rsidRPr="00DB6FE1">
        <w:rPr>
          <w:rFonts w:hint="eastAsia"/>
          <w:sz w:val="2"/>
        </w:rPr>
        <w:t xml:space="preserve"> </w:t>
      </w:r>
      <w:r w:rsidRPr="00CB0F63">
        <w:rPr>
          <w:rFonts w:hint="eastAsia"/>
        </w:rPr>
        <w:t>不完整的参数学习</w:t>
      </w:r>
      <w:r>
        <w:rPr>
          <w:rFonts w:hint="eastAsia"/>
        </w:rPr>
        <w:t>，</w:t>
      </w:r>
      <w:r>
        <w:t>主要采</w:t>
      </w:r>
      <w:r w:rsidR="00DB6FE1" w:rsidRPr="00DB6FE1">
        <w:rPr>
          <w:rFonts w:hint="eastAsia"/>
          <w:sz w:val="2"/>
        </w:rPr>
        <w:t xml:space="preserve"> </w:t>
      </w:r>
      <w:r>
        <w:t>用</w:t>
      </w:r>
      <w:r>
        <w:rPr>
          <w:rFonts w:hint="eastAsia"/>
        </w:rPr>
        <w:t>Baum-Welch</w:t>
      </w:r>
      <w:r>
        <w:t>算法</w:t>
      </w:r>
      <w:r>
        <w:rPr>
          <w:rFonts w:hint="eastAsia"/>
        </w:rPr>
        <w:t>，</w:t>
      </w:r>
      <w:r>
        <w:t>它是一种</w:t>
      </w:r>
      <w:r w:rsidR="00DB6FE1" w:rsidRPr="00DB6FE1">
        <w:rPr>
          <w:rFonts w:hint="eastAsia"/>
          <w:sz w:val="2"/>
        </w:rPr>
        <w:t xml:space="preserve"> </w:t>
      </w:r>
      <w:r w:rsidRPr="00FF014A">
        <w:rPr>
          <w:rFonts w:hint="eastAsia"/>
        </w:rPr>
        <w:t>期望最大化</w:t>
      </w:r>
      <w:r w:rsidRPr="00FF014A">
        <w:rPr>
          <w:rFonts w:hint="eastAsia"/>
        </w:rPr>
        <w:t>(Expectation-Maximization, EM)</w:t>
      </w:r>
      <w:r w:rsidRPr="00FF014A">
        <w:rPr>
          <w:rFonts w:hint="eastAsia"/>
        </w:rPr>
        <w:t>算法</w:t>
      </w:r>
      <w:r>
        <w:rPr>
          <w:rFonts w:hint="eastAsia"/>
        </w:rPr>
        <w:t>。</w:t>
      </w:r>
      <w:r w:rsidRPr="00FF014A">
        <w:rPr>
          <w:rFonts w:hint="eastAsia"/>
        </w:rPr>
        <w:t>EM</w:t>
      </w:r>
      <w:r w:rsidRPr="00FF014A">
        <w:rPr>
          <w:rFonts w:hint="eastAsia"/>
        </w:rPr>
        <w:t>算法是一种</w:t>
      </w:r>
      <w:r w:rsidR="00DB6FE1" w:rsidRPr="00DB6FE1">
        <w:rPr>
          <w:rFonts w:hint="eastAsia"/>
          <w:sz w:val="2"/>
        </w:rPr>
        <w:t xml:space="preserve"> </w:t>
      </w:r>
      <w:r w:rsidRPr="00FF014A">
        <w:rPr>
          <w:rFonts w:hint="eastAsia"/>
        </w:rPr>
        <w:t>迭代计算方法</w:t>
      </w:r>
      <w:r w:rsidR="00E71B61">
        <w:rPr>
          <w:rFonts w:hint="eastAsia"/>
        </w:rPr>
        <w:t>，</w:t>
      </w:r>
      <w:r w:rsidRPr="00FF014A">
        <w:rPr>
          <w:rFonts w:hint="eastAsia"/>
        </w:rPr>
        <w:t>用于计算带隐含节点</w:t>
      </w:r>
      <w:r w:rsidR="00DB6FE1" w:rsidRPr="00DB6FE1">
        <w:rPr>
          <w:rFonts w:hint="eastAsia"/>
          <w:sz w:val="2"/>
        </w:rPr>
        <w:t xml:space="preserve"> </w:t>
      </w:r>
      <w:r w:rsidRPr="00FF014A">
        <w:rPr>
          <w:rFonts w:hint="eastAsia"/>
        </w:rPr>
        <w:t>的</w:t>
      </w:r>
      <w:r w:rsidR="007044D9">
        <w:rPr>
          <w:rFonts w:hint="eastAsia"/>
        </w:rPr>
        <w:t>贝叶斯</w:t>
      </w:r>
      <w:r w:rsidRPr="00FF014A">
        <w:rPr>
          <w:rFonts w:hint="eastAsia"/>
        </w:rPr>
        <w:t>网络</w:t>
      </w:r>
      <w:r w:rsidR="007044D9">
        <w:rPr>
          <w:rFonts w:hint="eastAsia"/>
        </w:rPr>
        <w:t>模型</w:t>
      </w:r>
      <w:r w:rsidRPr="00FF014A">
        <w:rPr>
          <w:rFonts w:hint="eastAsia"/>
        </w:rPr>
        <w:t>参数的最大似然</w:t>
      </w:r>
      <w:r w:rsidRPr="00FF014A">
        <w:rPr>
          <w:rFonts w:hint="eastAsia"/>
        </w:rPr>
        <w:t>(MLE)</w:t>
      </w:r>
      <w:r w:rsidRPr="00FF014A">
        <w:rPr>
          <w:rFonts w:hint="eastAsia"/>
        </w:rPr>
        <w:t>或</w:t>
      </w:r>
      <w:r w:rsidR="00DB6FE1" w:rsidRPr="00DB6FE1">
        <w:rPr>
          <w:rFonts w:hint="eastAsia"/>
          <w:sz w:val="2"/>
        </w:rPr>
        <w:t xml:space="preserve"> </w:t>
      </w:r>
      <w:r w:rsidRPr="00FF014A">
        <w:rPr>
          <w:rFonts w:hint="eastAsia"/>
        </w:rPr>
        <w:t>最大后验概率</w:t>
      </w:r>
      <w:r w:rsidRPr="00FF014A">
        <w:rPr>
          <w:rFonts w:hint="eastAsia"/>
        </w:rPr>
        <w:t>(MAP)</w:t>
      </w:r>
      <w:r w:rsidRPr="00FF014A">
        <w:rPr>
          <w:rFonts w:hint="eastAsia"/>
        </w:rPr>
        <w:t>。在</w:t>
      </w:r>
      <w:r w:rsidRPr="00FF014A">
        <w:rPr>
          <w:rFonts w:hint="eastAsia"/>
        </w:rPr>
        <w:t>EM</w:t>
      </w:r>
      <w:r w:rsidRPr="00FF014A">
        <w:rPr>
          <w:rFonts w:hint="eastAsia"/>
        </w:rPr>
        <w:t>算法中</w:t>
      </w:r>
      <w:r w:rsidR="005C1FBD">
        <w:rPr>
          <w:rFonts w:hint="eastAsia"/>
        </w:rPr>
        <w:t>，</w:t>
      </w:r>
      <w:r w:rsidRPr="00FF014A">
        <w:rPr>
          <w:rFonts w:hint="eastAsia"/>
        </w:rPr>
        <w:t>交替使用</w:t>
      </w:r>
      <w:r w:rsidRPr="00FF014A">
        <w:rPr>
          <w:rFonts w:hint="eastAsia"/>
        </w:rPr>
        <w:t>Expectation</w:t>
      </w:r>
      <w:r w:rsidRPr="00FF014A">
        <w:rPr>
          <w:rFonts w:hint="eastAsia"/>
        </w:rPr>
        <w:t>步骤</w:t>
      </w:r>
      <w:r w:rsidR="00DB6FE1" w:rsidRPr="00DB6FE1">
        <w:rPr>
          <w:rFonts w:hint="eastAsia"/>
          <w:sz w:val="2"/>
        </w:rPr>
        <w:t xml:space="preserve"> </w:t>
      </w:r>
      <w:r w:rsidRPr="00FF014A">
        <w:rPr>
          <w:rFonts w:hint="eastAsia"/>
        </w:rPr>
        <w:t>和</w:t>
      </w:r>
      <w:r w:rsidRPr="00FF014A">
        <w:rPr>
          <w:rFonts w:hint="eastAsia"/>
        </w:rPr>
        <w:t>Maximization</w:t>
      </w:r>
      <w:r w:rsidRPr="00FF014A">
        <w:rPr>
          <w:rFonts w:hint="eastAsia"/>
        </w:rPr>
        <w:t>步骤：在</w:t>
      </w:r>
      <w:r w:rsidRPr="00FF014A">
        <w:rPr>
          <w:rFonts w:hint="eastAsia"/>
        </w:rPr>
        <w:t>Expectation</w:t>
      </w:r>
      <w:r w:rsidR="007044D9">
        <w:rPr>
          <w:rFonts w:hint="eastAsia"/>
        </w:rPr>
        <w:t>阶段，利用观测</w:t>
      </w:r>
      <w:r w:rsidRPr="00FF014A">
        <w:rPr>
          <w:rFonts w:hint="eastAsia"/>
        </w:rPr>
        <w:t>样本值和</w:t>
      </w:r>
      <w:r w:rsidR="00DB6FE1" w:rsidRPr="00DB6FE1">
        <w:rPr>
          <w:rFonts w:hint="eastAsia"/>
          <w:sz w:val="2"/>
        </w:rPr>
        <w:t xml:space="preserve"> </w:t>
      </w:r>
      <w:r w:rsidRPr="00FF014A">
        <w:rPr>
          <w:rFonts w:hint="eastAsia"/>
        </w:rPr>
        <w:t>当前参数值计算隐含</w:t>
      </w:r>
      <w:r w:rsidR="00DB6FE1" w:rsidRPr="00DB6FE1">
        <w:rPr>
          <w:rFonts w:hint="eastAsia"/>
          <w:sz w:val="2"/>
        </w:rPr>
        <w:t xml:space="preserve"> </w:t>
      </w:r>
      <w:r w:rsidRPr="00FF014A">
        <w:rPr>
          <w:rFonts w:hint="eastAsia"/>
        </w:rPr>
        <w:t>节点的期望值；在</w:t>
      </w:r>
      <w:r w:rsidRPr="00FF014A">
        <w:rPr>
          <w:rFonts w:hint="eastAsia"/>
        </w:rPr>
        <w:t>Maximization</w:t>
      </w:r>
      <w:r w:rsidRPr="00FF014A">
        <w:rPr>
          <w:rFonts w:hint="eastAsia"/>
        </w:rPr>
        <w:t>阶段，调整参数值最大化</w:t>
      </w:r>
      <w:r w:rsidR="00DB6FE1" w:rsidRPr="00DB6FE1">
        <w:rPr>
          <w:rFonts w:hint="eastAsia"/>
          <w:sz w:val="2"/>
        </w:rPr>
        <w:t xml:space="preserve"> </w:t>
      </w:r>
      <w:r w:rsidR="007044D9">
        <w:rPr>
          <w:rFonts w:hint="eastAsia"/>
        </w:rPr>
        <w:t>观测</w:t>
      </w:r>
      <w:r>
        <w:rPr>
          <w:rFonts w:hint="eastAsia"/>
        </w:rPr>
        <w:t>节点值和隐含节点期望值</w:t>
      </w:r>
      <w:r w:rsidR="00DB6FE1" w:rsidRPr="00DB6FE1">
        <w:rPr>
          <w:rFonts w:hint="eastAsia"/>
          <w:sz w:val="2"/>
        </w:rPr>
        <w:t xml:space="preserve"> </w:t>
      </w:r>
      <w:r w:rsidR="007044D9">
        <w:rPr>
          <w:rFonts w:hint="eastAsia"/>
        </w:rPr>
        <w:t>出现的似然概率。</w:t>
      </w:r>
    </w:p>
    <w:p w14:paraId="66141EEF" w14:textId="3E309E65" w:rsidR="005419A8" w:rsidRDefault="00845C4C" w:rsidP="00845C4C">
      <w:pPr>
        <w:tabs>
          <w:tab w:val="clear" w:pos="480"/>
        </w:tabs>
        <w:ind w:firstLine="480"/>
      </w:pPr>
      <w:r>
        <w:t xml:space="preserve">A. </w:t>
      </w:r>
      <w:r w:rsidR="005419A8">
        <w:rPr>
          <w:rFonts w:hint="eastAsia"/>
        </w:rPr>
        <w:t>定义</w:t>
      </w:r>
      <w:r w:rsidR="005419A8">
        <w:t>变量</w:t>
      </w: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oMath>
      <w:r w:rsidR="005419A8">
        <w:rPr>
          <w:rFonts w:hint="eastAsia"/>
        </w:rPr>
        <w:t>，表示在观测</w:t>
      </w:r>
      <w:r w:rsidR="005419A8">
        <w:t>序列</w:t>
      </w:r>
      <w:r w:rsidR="005419A8">
        <w:rPr>
          <w:rFonts w:hint="eastAsia"/>
        </w:rPr>
        <w:t>为</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419A8">
        <w:rPr>
          <w:rFonts w:hint="eastAsia"/>
        </w:rPr>
        <w:t>条件下</w:t>
      </w:r>
      <w:r w:rsidR="006C2DD7">
        <w:rPr>
          <w:rFonts w:hint="eastAsia"/>
        </w:rPr>
        <w:t>，</w:t>
      </w:r>
      <w:r w:rsidR="005419A8">
        <w:t>时刻</w:t>
      </w:r>
      <w:r w:rsidR="005419A8">
        <w:rPr>
          <w:rFonts w:hint="eastAsia"/>
        </w:rPr>
        <w:t>t</w:t>
      </w:r>
      <w:r w:rsidR="005419A8">
        <w:t>状态</w:t>
      </w:r>
      <w:r w:rsidR="005419A8">
        <w:rPr>
          <w:rFonts w:hint="eastAsia"/>
        </w:rPr>
        <w:t>处于</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419A8">
        <w:rPr>
          <w:rFonts w:hint="eastAsia"/>
        </w:rPr>
        <w:t>并且时刻</w:t>
      </w:r>
      <w:r w:rsidR="005419A8">
        <w:rPr>
          <w:rFonts w:hint="eastAsia"/>
        </w:rPr>
        <w:t>t+1</w:t>
      </w:r>
      <w:r w:rsidR="005419A8">
        <w:rPr>
          <w:rFonts w:hint="eastAsia"/>
        </w:rPr>
        <w:t>处于</w:t>
      </w:r>
      <w:r w:rsidR="005419A8">
        <w:t>状态</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005419A8">
        <w:rPr>
          <w:rFonts w:hint="eastAsia"/>
        </w:rPr>
        <w:t>的</w:t>
      </w:r>
      <w:r w:rsidR="005419A8">
        <w:t>概率</w:t>
      </w:r>
      <w:r w:rsidR="005419A8">
        <w:rPr>
          <w:rFonts w:hint="eastAsia"/>
        </w:rPr>
        <w:t>，</w:t>
      </w: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oMath>
      <w:r w:rsidR="005419A8">
        <w:rPr>
          <w:rFonts w:hint="eastAsia"/>
        </w:rPr>
        <w:t>可表示为</w:t>
      </w:r>
      <w:r w:rsidR="005419A8">
        <w:t>：</w:t>
      </w:r>
    </w:p>
    <w:tbl>
      <w:tblPr>
        <w:tblStyle w:val="af3"/>
        <w:tblW w:w="92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59"/>
        <w:gridCol w:w="928"/>
      </w:tblGrid>
      <w:tr w:rsidR="005419A8" w:rsidRPr="00C26559" w14:paraId="6439D2CD" w14:textId="77777777" w:rsidTr="00BF6FA3">
        <w:tc>
          <w:tcPr>
            <w:tcW w:w="8359" w:type="dxa"/>
          </w:tcPr>
          <w:p w14:paraId="2CF3AD23" w14:textId="77B1097E" w:rsidR="005419A8" w:rsidRPr="001B07F0" w:rsidRDefault="00BF6FA3" w:rsidP="00845C4C">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r>
                  <w:rPr>
                    <w:rFonts w:ascii="Cambria Math" w:hAnsi="Cambria Math"/>
                  </w:rPr>
                  <m:t>= P</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m:rPr>
                        <m:sty m:val="p"/>
                      </m:rPr>
                      <w:rPr>
                        <w:rFonts w:ascii="Cambria Math" w:hAnsi="Cambria Math"/>
                      </w:rPr>
                      <m:t xml:space="preserve"> | O,</m:t>
                    </m:r>
                    <m:r>
                      <w:rPr>
                        <w:rFonts w:ascii="Cambria Math" w:hAnsi="Cambria Math"/>
                      </w:rPr>
                      <m:t>λ</m:t>
                    </m:r>
                  </m:e>
                </m:d>
                <m:r>
                  <w:rPr>
                    <w:rFonts w:ascii="Cambria Math" w:hAnsi="Cambria Math"/>
                  </w:rPr>
                  <m:t xml:space="preserve"> </m:t>
                </m:r>
              </m:oMath>
            </m:oMathPara>
          </w:p>
        </w:tc>
        <w:tc>
          <w:tcPr>
            <w:tcW w:w="928" w:type="dxa"/>
          </w:tcPr>
          <w:p w14:paraId="1B45EA4A" w14:textId="77777777" w:rsidR="005419A8" w:rsidRPr="00C26559" w:rsidRDefault="005419A8" w:rsidP="00BF6FA3">
            <w:pPr>
              <w:spacing w:line="48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1</w:t>
            </w:r>
            <w:r w:rsidRPr="00C26559">
              <w:rPr>
                <w:rFonts w:ascii="Cambria Math" w:eastAsiaTheme="minorEastAsia" w:hAnsi="Cambria Math" w:cstheme="minorBidi" w:hint="eastAsia"/>
              </w:rPr>
              <w:t>)</w:t>
            </w:r>
          </w:p>
        </w:tc>
      </w:tr>
      <w:tr w:rsidR="005419A8" w:rsidRPr="00C26559" w14:paraId="4E6D0AD6" w14:textId="77777777" w:rsidTr="00BF6FA3">
        <w:tc>
          <w:tcPr>
            <w:tcW w:w="8359" w:type="dxa"/>
          </w:tcPr>
          <w:p w14:paraId="1958EBF9" w14:textId="5AD8B377" w:rsidR="005419A8" w:rsidRPr="007824E7" w:rsidRDefault="00BF6FA3" w:rsidP="00463C34">
            <w:pPr>
              <w:ind w:firstLineChars="0" w:firstLine="0"/>
              <w:rPr>
                <w:rFonts w:ascii="Cambria Math" w:eastAsiaTheme="minorEastAsia" w:hAnsi="Cambria Math" w:cstheme="minorBidi"/>
                <w:i/>
              </w:rPr>
            </w:pPr>
            <m:oMathPara>
              <m:oMathParaPr>
                <m:jc m:val="left"/>
              </m:oMathParaPr>
              <m:oMath>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m:rPr>
                            <m:sty m:val="p"/>
                          </m:rPr>
                          <w:rPr>
                            <w:rFonts w:ascii="Cambria Math" w:hAnsi="Cambria Math"/>
                          </w:rPr>
                          <m:t xml:space="preserve">,O | </m:t>
                        </m:r>
                        <m:r>
                          <w:rPr>
                            <w:rFonts w:ascii="Cambria Math" w:hAnsi="Cambria Math"/>
                          </w:rPr>
                          <m:t>λ</m:t>
                        </m:r>
                      </m:e>
                    </m:d>
                  </m:num>
                  <m:den>
                    <m:r>
                      <w:rPr>
                        <w:rFonts w:ascii="Cambria Math" w:hAnsi="Cambria Math"/>
                      </w:rPr>
                      <m:t>P</m:t>
                    </m:r>
                    <m:d>
                      <m:dPr>
                        <m:ctrlPr>
                          <w:rPr>
                            <w:rFonts w:ascii="Cambria Math" w:hAnsi="Cambria Math"/>
                            <w:i/>
                          </w:rPr>
                        </m:ctrlPr>
                      </m:dPr>
                      <m:e>
                        <m:r>
                          <m:rPr>
                            <m:sty m:val="p"/>
                          </m:rPr>
                          <w:rPr>
                            <w:rFonts w:ascii="Cambria Math" w:hAnsi="Cambria Math"/>
                          </w:rPr>
                          <m:t>O|</m:t>
                        </m:r>
                        <m:r>
                          <w:rPr>
                            <w:rFonts w:ascii="Cambria Math" w:hAnsi="Cambria Math"/>
                          </w:rPr>
                          <m:t>λ</m:t>
                        </m:r>
                      </m:e>
                    </m:d>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t+1</m:t>
                            </m:r>
                          </m:sub>
                        </m:sSub>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num>
                  <m:den>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o</m:t>
                            </m:r>
                          </m:e>
                          <m:sub>
                            <m:r>
                              <w:rPr>
                                <w:rFonts w:ascii="Cambria Math" w:hAnsi="Cambria Math"/>
                              </w:rPr>
                              <m:t>t+1</m:t>
                            </m:r>
                          </m:sub>
                        </m:sSub>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den>
                </m:f>
                <m:r>
                  <w:rPr>
                    <w:rFonts w:ascii="Cambria Math" w:hAnsi="Cambria Math"/>
                  </w:rPr>
                  <m:t xml:space="preserve"> </m:t>
                </m:r>
              </m:oMath>
            </m:oMathPara>
          </w:p>
        </w:tc>
        <w:tc>
          <w:tcPr>
            <w:tcW w:w="928" w:type="dxa"/>
          </w:tcPr>
          <w:p w14:paraId="03617FB6" w14:textId="77777777" w:rsidR="005419A8" w:rsidRPr="00C26559" w:rsidRDefault="005419A8" w:rsidP="00BF6FA3">
            <w:pPr>
              <w:spacing w:line="72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2</w:t>
            </w:r>
            <w:r w:rsidRPr="00C26559">
              <w:rPr>
                <w:rFonts w:ascii="Cambria Math" w:eastAsiaTheme="minorEastAsia" w:hAnsi="Cambria Math" w:cstheme="minorBidi" w:hint="eastAsia"/>
              </w:rPr>
              <w:t>)</w:t>
            </w:r>
          </w:p>
        </w:tc>
      </w:tr>
    </w:tbl>
    <w:p w14:paraId="4845838A" w14:textId="098BFED1" w:rsidR="005419A8" w:rsidRDefault="005419A8" w:rsidP="005419A8">
      <w:pPr>
        <w:ind w:firstLineChars="0" w:firstLine="0"/>
      </w:pPr>
      <w:r>
        <w:rPr>
          <w:rFonts w:hint="eastAsia"/>
        </w:rPr>
        <w:t>其中</w:t>
      </w:r>
      <m:oMath>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oMath>
      <w:r w:rsidR="001B2168">
        <w:rPr>
          <w:rFonts w:hint="eastAsia"/>
        </w:rPr>
        <w:t>为前向概率</w:t>
      </w:r>
      <w:r>
        <w:rPr>
          <w:rFonts w:hint="eastAsia"/>
        </w:rPr>
        <w:t>；</w:t>
      </w:r>
      <m:oMath>
        <m:sSub>
          <m:sSubPr>
            <m:ctrlPr>
              <w:rPr>
                <w:rFonts w:ascii="Cambria Math" w:hAnsi="Cambria Math"/>
              </w:rPr>
            </m:ctrlPr>
          </m:sSubPr>
          <m:e>
            <m:r>
              <w:rPr>
                <w:rFonts w:ascii="Cambria Math" w:hAnsi="Cambria Math"/>
              </w:rPr>
              <m:t>β</m:t>
            </m:r>
          </m:e>
          <m:sub>
            <m:r>
              <w:rPr>
                <w:rFonts w:ascii="Cambria Math" w:hAnsi="Cambria Math"/>
              </w:rPr>
              <m:t>t+1</m:t>
            </m:r>
          </m:sub>
        </m:sSub>
        <m:d>
          <m:dPr>
            <m:ctrlPr>
              <w:rPr>
                <w:rFonts w:ascii="Cambria Math" w:hAnsi="Cambria Math"/>
              </w:rPr>
            </m:ctrlPr>
          </m:dPr>
          <m:e>
            <m:r>
              <w:rPr>
                <w:rFonts w:ascii="Cambria Math" w:hAnsi="Cambria Math"/>
              </w:rPr>
              <m:t>j</m:t>
            </m:r>
          </m:e>
        </m:d>
      </m:oMath>
      <w:r w:rsidR="001B2168">
        <w:rPr>
          <w:rFonts w:hint="eastAsia"/>
        </w:rPr>
        <w:t>为后向</w:t>
      </w:r>
      <w:r>
        <w:t>概率</w:t>
      </w:r>
      <w:r>
        <w:rPr>
          <w:rFonts w:hint="eastAsia"/>
        </w:rPr>
        <w:t>。</w:t>
      </w:r>
    </w:p>
    <w:p w14:paraId="2DD43022" w14:textId="22B2FCDC" w:rsidR="005419A8" w:rsidRDefault="004543C8" w:rsidP="004543C8">
      <w:pPr>
        <w:ind w:firstLineChars="0" w:firstLine="0"/>
      </w:pPr>
      <w:r>
        <w:tab/>
      </w:r>
      <w:r>
        <w:rPr>
          <w:rFonts w:hint="eastAsia"/>
        </w:rPr>
        <w:t>B</w:t>
      </w:r>
      <w:r>
        <w:t>.</w:t>
      </w:r>
      <w:r w:rsidR="006B646B">
        <w:t xml:space="preserve"> </w:t>
      </w:r>
      <w:r w:rsidR="005419A8">
        <w:rPr>
          <w:rFonts w:hint="eastAsia"/>
        </w:rPr>
        <w:t>定义</w:t>
      </w:r>
      <w:r w:rsidR="005419A8">
        <w:t>变量</w:t>
      </w: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oMath>
      <w:r w:rsidR="005419A8">
        <w:rPr>
          <w:rFonts w:hint="eastAsia"/>
        </w:rPr>
        <w:t>，表示在观测</w:t>
      </w:r>
      <w:r w:rsidR="005419A8">
        <w:t>序列</w:t>
      </w:r>
      <m:oMath>
        <m:r>
          <w:rPr>
            <w:rFonts w:ascii="Cambria Math" w:hAnsi="Cambria Math" w:hint="eastAsia"/>
          </w:rPr>
          <m:t>O=</m:t>
        </m:r>
        <m:d>
          <m:dPr>
            <m:ctrlPr>
              <w:rPr>
                <w:rFonts w:ascii="Cambria Math" w:hAnsi="Cambria Math"/>
              </w:rPr>
            </m:ctrlPr>
          </m:dPr>
          <m:e>
            <m:sSub>
              <m:sSubPr>
                <m:ctrlPr>
                  <w:rPr>
                    <w:rFonts w:ascii="Cambria Math" w:hAnsi="Cambria Math"/>
                    <w:i/>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e>
        </m:d>
      </m:oMath>
      <w:r w:rsidR="005419A8">
        <w:rPr>
          <w:rFonts w:hint="eastAsia"/>
        </w:rPr>
        <w:t>的条件下</w:t>
      </w:r>
      <w:r w:rsidR="005419A8">
        <w:t>时刻</w:t>
      </w:r>
      <w:r w:rsidR="005419A8">
        <w:rPr>
          <w:rFonts w:hint="eastAsia"/>
        </w:rPr>
        <w:t>t</w:t>
      </w:r>
      <w:r w:rsidR="005419A8">
        <w:rPr>
          <w:rFonts w:hint="eastAsia"/>
        </w:rPr>
        <w:t>处于</w:t>
      </w:r>
      <w:r w:rsidR="005419A8">
        <w:t>状态</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419A8">
        <w:rPr>
          <w:rFonts w:hint="eastAsia"/>
        </w:rPr>
        <w:t>的</w:t>
      </w:r>
      <w:r w:rsidR="005419A8">
        <w:t>概率</w:t>
      </w:r>
      <w:r w:rsidR="005419A8">
        <w:rPr>
          <w:rFonts w:hint="eastAsia"/>
        </w:rPr>
        <w:t>，</w:t>
      </w: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oMath>
      <w:r w:rsidR="005419A8">
        <w:rPr>
          <w:rFonts w:hint="eastAsia"/>
        </w:rPr>
        <w:t>可</w:t>
      </w:r>
      <w:r w:rsidR="005419A8">
        <w:t>表示</w:t>
      </w:r>
      <w:r w:rsidR="005419A8">
        <w:rPr>
          <w:rFonts w:hint="eastAsia"/>
        </w:rPr>
        <w:t>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5419A8" w:rsidRPr="00C26559" w14:paraId="1A031CE6" w14:textId="77777777" w:rsidTr="00BF6FA3">
        <w:tc>
          <w:tcPr>
            <w:tcW w:w="8330" w:type="dxa"/>
          </w:tcPr>
          <w:p w14:paraId="40474A83" w14:textId="452EECDE" w:rsidR="005419A8" w:rsidRPr="001B07F0" w:rsidRDefault="00BF6FA3" w:rsidP="00463C34">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P</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 xml:space="preserve"> | O, </m:t>
                    </m:r>
                    <m:r>
                      <w:rPr>
                        <w:rFonts w:ascii="Cambria Math" w:hAnsi="Cambria Math"/>
                      </w:rPr>
                      <m:t>λ</m:t>
                    </m:r>
                  </m:e>
                </m:d>
              </m:oMath>
            </m:oMathPara>
          </w:p>
        </w:tc>
        <w:tc>
          <w:tcPr>
            <w:tcW w:w="957" w:type="dxa"/>
          </w:tcPr>
          <w:p w14:paraId="0A026C58" w14:textId="77777777" w:rsidR="005419A8" w:rsidRPr="00C26559" w:rsidRDefault="005419A8" w:rsidP="00BF6FA3">
            <w:pPr>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3</w:t>
            </w:r>
            <w:r w:rsidRPr="00C26559">
              <w:rPr>
                <w:rFonts w:ascii="Cambria Math" w:eastAsiaTheme="minorEastAsia" w:hAnsi="Cambria Math" w:cstheme="minorBidi" w:hint="eastAsia"/>
              </w:rPr>
              <w:t>)</w:t>
            </w:r>
          </w:p>
        </w:tc>
      </w:tr>
      <w:tr w:rsidR="005419A8" w:rsidRPr="00C26559" w14:paraId="1BA141EF" w14:textId="77777777" w:rsidTr="00BF6FA3">
        <w:tc>
          <w:tcPr>
            <w:tcW w:w="8330" w:type="dxa"/>
          </w:tcPr>
          <w:p w14:paraId="04786E7D" w14:textId="5D80CD16" w:rsidR="005419A8" w:rsidRPr="00B75AE3" w:rsidRDefault="00BF6FA3" w:rsidP="00463C34">
            <w:pPr>
              <w:ind w:firstLine="480"/>
              <w:rPr>
                <w:rFonts w:ascii="Cambria Math" w:eastAsiaTheme="minorEastAsia" w:hAnsi="Cambria Math" w:cstheme="minorBidi"/>
                <w:i/>
              </w:rPr>
            </w:pPr>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 xml:space="preserve">,O | </m:t>
                        </m:r>
                        <m:r>
                          <w:rPr>
                            <w:rFonts w:ascii="Cambria Math" w:hAnsi="Cambria Math"/>
                          </w:rPr>
                          <m:t>λ</m:t>
                        </m:r>
                      </m:e>
                    </m:d>
                  </m:num>
                  <m:den>
                    <m:r>
                      <w:rPr>
                        <w:rFonts w:ascii="Cambria Math" w:hAnsi="Cambria Math"/>
                      </w:rPr>
                      <m:t>P</m:t>
                    </m:r>
                    <m:d>
                      <m:dPr>
                        <m:ctrlPr>
                          <w:rPr>
                            <w:rFonts w:ascii="Cambria Math" w:hAnsi="Cambria Math"/>
                            <w:i/>
                          </w:rPr>
                        </m:ctrlPr>
                      </m:dPr>
                      <m:e>
                        <m:r>
                          <m:rPr>
                            <m:sty m:val="p"/>
                          </m:rPr>
                          <w:rPr>
                            <w:rFonts w:ascii="Cambria Math" w:hAnsi="Cambria Math"/>
                          </w:rPr>
                          <m:t>O|</m:t>
                        </m:r>
                        <m:r>
                          <w:rPr>
                            <w:rFonts w:ascii="Cambria Math" w:hAnsi="Cambria Math"/>
                          </w:rPr>
                          <m:t>λ</m:t>
                        </m:r>
                      </m:e>
                    </m:d>
                  </m:den>
                </m:f>
                <m:r>
                  <w:rPr>
                    <w:rFonts w:ascii="Cambria Math" w:hAnsi="Cambria Math"/>
                  </w:rPr>
                  <m:t xml:space="preserve">= </m:t>
                </m:r>
                <m:f>
                  <m:fPr>
                    <m:ctrlPr>
                      <w:rPr>
                        <w:rFonts w:ascii="Cambria Math" w:hAnsi="Cambria Math"/>
                        <w:i/>
                      </w:rPr>
                    </m:ctrlPr>
                  </m:fPr>
                  <m:num>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ⅈ</m:t>
                        </m:r>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rPr>
                        </m:ctrlPr>
                      </m:dPr>
                      <m:e>
                        <m:r>
                          <w:rPr>
                            <w:rFonts w:ascii="Cambria Math" w:hAnsi="Cambria Math"/>
                          </w:rPr>
                          <m:t>i</m:t>
                        </m:r>
                      </m:e>
                    </m:d>
                  </m:num>
                  <m:den>
                    <m:sSub>
                      <m:sSubPr>
                        <m:ctrlPr>
                          <w:rPr>
                            <w:rFonts w:ascii="Cambria Math" w:hAnsi="Cambria Math"/>
                          </w:rPr>
                        </m:ctrlPr>
                      </m:sSubPr>
                      <m:e>
                        <m:r>
                          <w:rPr>
                            <w:rFonts w:ascii="Cambria Math" w:hAnsi="Cambria Math"/>
                          </w:rPr>
                          <m:t>Σ</m:t>
                        </m:r>
                      </m:e>
                      <m:sub>
                        <m:r>
                          <w:rPr>
                            <w:rFonts w:ascii="Cambria Math" w:hAnsi="Cambria Math"/>
                          </w:rPr>
                          <m:t>j</m:t>
                        </m:r>
                      </m:sub>
                    </m:sSub>
                    <m:r>
                      <w:rPr>
                        <w:rFonts w:ascii="Cambria Math" w:hAnsi="Cambria Math"/>
                      </w:rPr>
                      <m:t xml:space="preserve"> </m:t>
                    </m:r>
                    <m:sSub>
                      <m:sSubPr>
                        <m:ctrlPr>
                          <w:rPr>
                            <w:rFonts w:ascii="Cambria Math" w:hAnsi="Cambria Math"/>
                          </w:rPr>
                        </m:ctrlPr>
                      </m:sSubPr>
                      <m:e>
                        <m:r>
                          <w:rPr>
                            <w:rFonts w:ascii="Cambria Math" w:hAnsi="Cambria Math"/>
                          </w:rPr>
                          <m:t>α</m:t>
                        </m:r>
                      </m:e>
                      <m:sub>
                        <m:r>
                          <w:rPr>
                            <w:rFonts w:ascii="Cambria Math" w:hAnsi="Cambria Math"/>
                          </w:rPr>
                          <m:t>t</m:t>
                        </m:r>
                      </m:sub>
                    </m:sSub>
                    <m:d>
                      <m:dPr>
                        <m:ctrlPr>
                          <w:rPr>
                            <w:rFonts w:ascii="Cambria Math" w:hAnsi="Cambria Math"/>
                          </w:rPr>
                        </m:ctrlPr>
                      </m:dPr>
                      <m:e>
                        <m:r>
                          <w:rPr>
                            <w:rFonts w:ascii="Cambria Math" w:hAnsi="Cambria Math"/>
                          </w:rPr>
                          <m:t>j</m:t>
                        </m:r>
                      </m:e>
                    </m:d>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t</m:t>
                        </m:r>
                      </m:sub>
                    </m:sSub>
                    <m:d>
                      <m:dPr>
                        <m:ctrlPr>
                          <w:rPr>
                            <w:rFonts w:ascii="Cambria Math" w:hAnsi="Cambria Math"/>
                          </w:rPr>
                        </m:ctrlPr>
                      </m:dPr>
                      <m:e>
                        <m:r>
                          <w:rPr>
                            <w:rFonts w:ascii="Cambria Math" w:hAnsi="Cambria Math"/>
                          </w:rPr>
                          <m:t>j</m:t>
                        </m:r>
                      </m:e>
                    </m:d>
                  </m:den>
                </m:f>
              </m:oMath>
            </m:oMathPara>
          </w:p>
        </w:tc>
        <w:tc>
          <w:tcPr>
            <w:tcW w:w="957" w:type="dxa"/>
          </w:tcPr>
          <w:p w14:paraId="1B33571A" w14:textId="77777777" w:rsidR="005419A8" w:rsidRPr="00C26559" w:rsidRDefault="005419A8" w:rsidP="00BF6FA3">
            <w:pPr>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4</w:t>
            </w:r>
            <w:r w:rsidRPr="00C26559">
              <w:rPr>
                <w:rFonts w:ascii="Cambria Math" w:eastAsiaTheme="minorEastAsia" w:hAnsi="Cambria Math" w:cstheme="minorBidi" w:hint="eastAsia"/>
              </w:rPr>
              <w:t>)</w:t>
            </w:r>
          </w:p>
        </w:tc>
      </w:tr>
    </w:tbl>
    <w:p w14:paraId="146B3E3A" w14:textId="79878C13" w:rsidR="005419A8" w:rsidRDefault="005419A8" w:rsidP="007D1DF2">
      <w:pPr>
        <w:pStyle w:val="ab"/>
        <w:numPr>
          <w:ilvl w:val="0"/>
          <w:numId w:val="41"/>
        </w:numPr>
        <w:tabs>
          <w:tab w:val="clear" w:pos="480"/>
        </w:tabs>
        <w:ind w:firstLineChars="0"/>
      </w:pPr>
      <w:r w:rsidRPr="00755E74">
        <w:rPr>
          <w:rFonts w:hint="eastAsia"/>
        </w:rPr>
        <w:t>用</w:t>
      </w:r>
      <w:r w:rsidRPr="00755E74">
        <w:rPr>
          <w:rFonts w:hint="eastAsia"/>
        </w:rPr>
        <w:t>(</w:t>
      </w:r>
      <w:r>
        <w:t>2.14</w:t>
      </w:r>
      <w:r w:rsidRPr="00755E74">
        <w:rPr>
          <w:rFonts w:hint="eastAsia"/>
        </w:rPr>
        <w:t>)</w:t>
      </w:r>
      <w:r w:rsidR="004C0C11">
        <w:rPr>
          <w:rFonts w:hint="eastAsia"/>
        </w:rPr>
        <w:t>式表示隐藏节点值，极大化似然</w:t>
      </w:r>
      <w:r w:rsidRPr="00755E74">
        <w:rPr>
          <w:rFonts w:hint="eastAsia"/>
        </w:rPr>
        <w:t>函数</w:t>
      </w:r>
      <w:r w:rsidR="004C0C11">
        <w:rPr>
          <w:rFonts w:hint="eastAsia"/>
        </w:rPr>
        <w:t>求得模型参数</w:t>
      </w:r>
      <w:r w:rsidRPr="00755E74">
        <w:rPr>
          <w:rFonts w:hint="eastAsia"/>
        </w:rPr>
        <w:t>，可得</w:t>
      </w:r>
      <w:r>
        <w:rPr>
          <w:rFonts w:hint="eastAsia"/>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330"/>
        <w:gridCol w:w="957"/>
      </w:tblGrid>
      <w:tr w:rsidR="005419A8" w:rsidRPr="00C26559" w14:paraId="75D0F872" w14:textId="77777777" w:rsidTr="00BF6FA3">
        <w:trPr>
          <w:trHeight w:val="766"/>
        </w:trPr>
        <w:tc>
          <w:tcPr>
            <w:tcW w:w="8330" w:type="dxa"/>
          </w:tcPr>
          <w:p w14:paraId="713EE6B9" w14:textId="3D033053" w:rsidR="005419A8" w:rsidRPr="001B07F0" w:rsidRDefault="000D3883" w:rsidP="001C7B26">
            <w:pPr>
              <w:ind w:firstLineChars="83" w:firstLine="199"/>
              <w:jc w:val="center"/>
              <w:rPr>
                <w:rFonts w:ascii="Cambria Math" w:eastAsiaTheme="minorEastAsia" w:hAnsi="Cambria Math" w:cstheme="minorBidi"/>
                <w:i/>
              </w:rPr>
            </w:pPr>
            <m:oMathPara>
              <m:oMathParaPr>
                <m:jc m:val="center"/>
              </m:oMathParaPr>
              <m:oMath>
                <m:r>
                  <m:rPr>
                    <m:sty m:val="p"/>
                  </m:rP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 xml:space="preserve">ij </m:t>
                    </m:r>
                  </m:sub>
                </m:sSub>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t=1</m:t>
                        </m:r>
                      </m:sub>
                      <m:sup>
                        <m:r>
                          <w:rPr>
                            <w:rFonts w:ascii="Cambria Math" w:hAnsi="Cambria Math"/>
                          </w:rPr>
                          <m:t>T-1</m:t>
                        </m:r>
                      </m:sup>
                      <m:e>
                        <m:sSub>
                          <m:sSubPr>
                            <m:ctrlPr>
                              <w:rPr>
                                <w:rFonts w:ascii="Cambria Math" w:hAnsi="Cambria Math"/>
                              </w:rPr>
                            </m:ctrlPr>
                          </m:sSubPr>
                          <m:e>
                            <m:r>
                              <w:rPr>
                                <w:rFonts w:ascii="Cambria Math" w:hAnsi="Cambria Math"/>
                              </w:rPr>
                              <m:t>ξ</m:t>
                            </m:r>
                          </m:e>
                          <m:sub>
                            <m:r>
                              <w:rPr>
                                <w:rFonts w:ascii="Cambria Math" w:hAnsi="Cambria Math"/>
                              </w:rPr>
                              <m:t>t</m:t>
                            </m:r>
                          </m:sub>
                        </m:sSub>
                        <m:d>
                          <m:dPr>
                            <m:ctrlPr>
                              <w:rPr>
                                <w:rFonts w:ascii="Cambria Math" w:hAnsi="Cambria Math"/>
                              </w:rPr>
                            </m:ctrlPr>
                          </m:dPr>
                          <m:e>
                            <m:r>
                              <w:rPr>
                                <w:rFonts w:ascii="Cambria Math" w:hAnsi="Cambria Math"/>
                              </w:rPr>
                              <m:t>ⅈ,j</m:t>
                            </m:r>
                          </m:e>
                        </m:d>
                      </m:e>
                    </m:nary>
                  </m:num>
                  <m:den>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1</m:t>
                        </m:r>
                      </m:sup>
                      <m:e>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ⅈ</m:t>
                            </m:r>
                          </m:e>
                        </m:d>
                      </m:e>
                    </m:nary>
                  </m:den>
                </m:f>
              </m:oMath>
            </m:oMathPara>
          </w:p>
        </w:tc>
        <w:tc>
          <w:tcPr>
            <w:tcW w:w="957" w:type="dxa"/>
          </w:tcPr>
          <w:p w14:paraId="15263521" w14:textId="77777777" w:rsidR="005419A8" w:rsidRPr="00C26559" w:rsidRDefault="005419A8" w:rsidP="00BF6FA3">
            <w:pPr>
              <w:spacing w:line="48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5</w:t>
            </w:r>
            <w:r w:rsidRPr="00C26559">
              <w:rPr>
                <w:rFonts w:ascii="Cambria Math" w:eastAsiaTheme="minorEastAsia" w:hAnsi="Cambria Math" w:cstheme="minorBidi" w:hint="eastAsia"/>
              </w:rPr>
              <w:t>)</w:t>
            </w:r>
          </w:p>
        </w:tc>
      </w:tr>
      <w:tr w:rsidR="005419A8" w:rsidRPr="00C26559" w14:paraId="76F4A467" w14:textId="77777777" w:rsidTr="00BF6FA3">
        <w:trPr>
          <w:trHeight w:val="804"/>
        </w:trPr>
        <w:tc>
          <w:tcPr>
            <w:tcW w:w="8330" w:type="dxa"/>
          </w:tcPr>
          <w:p w14:paraId="6CD815DD" w14:textId="209B5C0C" w:rsidR="005419A8" w:rsidRPr="00B75AE3" w:rsidRDefault="000D3883" w:rsidP="001C7B26">
            <w:pPr>
              <w:ind w:firstLine="480"/>
              <w:jc w:val="center"/>
              <w:rPr>
                <w:rFonts w:ascii="Cambria Math" w:eastAsiaTheme="minorEastAsia" w:hAnsi="Cambria Math" w:cstheme="minorBidi"/>
                <w:i/>
              </w:rPr>
            </w:pPr>
            <m:oMathPara>
              <m:oMathParaPr>
                <m:jc m:val="center"/>
              </m:oMathParaPr>
              <m:oMath>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b</m:t>
                        </m:r>
                      </m:e>
                    </m:acc>
                  </m:e>
                  <m:sub>
                    <m:r>
                      <w:rPr>
                        <w:rFonts w:ascii="Cambria Math" w:hAnsi="Cambria Math"/>
                      </w:rPr>
                      <m:t>j</m:t>
                    </m:r>
                  </m:sub>
                </m:sSub>
                <m:d>
                  <m:dPr>
                    <m:ctrlPr>
                      <w:rPr>
                        <w:rFonts w:ascii="Cambria Math" w:hAnsi="Cambria Math"/>
                      </w:rPr>
                    </m:ctrlPr>
                  </m:dPr>
                  <m:e>
                    <m:r>
                      <w:rPr>
                        <w:rFonts w:ascii="Cambria Math" w:hAnsi="Cambria Math"/>
                      </w:rPr>
                      <m:t>k</m:t>
                    </m:r>
                  </m:e>
                </m:d>
                <m:r>
                  <w:rPr>
                    <w:rFonts w:ascii="Cambria Math"/>
                  </w:rPr>
                  <m:t>=</m:t>
                </m:r>
                <m:f>
                  <m:fPr>
                    <m:ctrlPr>
                      <w:rPr>
                        <w:rFonts w:ascii="Cambria Math" w:hAnsi="Cambria Math"/>
                        <w:i/>
                      </w:rPr>
                    </m:ctrlPr>
                  </m:fPr>
                  <m:num>
                    <m:sSub>
                      <m:sSubPr>
                        <m:ctrlPr>
                          <w:rPr>
                            <w:rFonts w:ascii="Cambria Math" w:hAnsi="Cambria Math"/>
                          </w:rPr>
                        </m:ctrlPr>
                      </m:sSubPr>
                      <m:e>
                        <m:r>
                          <w:rPr>
                            <w:rFonts w:ascii="Cambria Math" w:hAnsi="Cambria Math"/>
                          </w:rPr>
                          <m:t>Σ</m:t>
                        </m:r>
                      </m:e>
                      <m:sub>
                        <m:r>
                          <w:rPr>
                            <w:rFonts w:ascii="Cambria Math" w:hAnsi="Cambria Math"/>
                          </w:rPr>
                          <m:t xml:space="preserve">t, </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t</m:t>
                            </m:r>
                          </m:sub>
                        </m:sSub>
                      </m:sub>
                    </m:sSub>
                    <m:r>
                      <w:rPr>
                        <w:rFonts w:ascii="Cambria Math" w:hAnsi="Cambria Math"/>
                      </w:rPr>
                      <m:t xml:space="preserve"> </m:t>
                    </m:r>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j</m:t>
                        </m:r>
                      </m:e>
                    </m:d>
                  </m:num>
                  <m:den>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rPr>
                            </m:ctrlPr>
                          </m:sSubPr>
                          <m:e>
                            <m:r>
                              <w:rPr>
                                <w:rFonts w:ascii="Cambria Math" w:hAnsi="Cambria Math"/>
                              </w:rPr>
                              <m:t>γ</m:t>
                            </m:r>
                          </m:e>
                          <m:sub>
                            <m:r>
                              <w:rPr>
                                <w:rFonts w:ascii="Cambria Math" w:hAnsi="Cambria Math"/>
                              </w:rPr>
                              <m:t>t</m:t>
                            </m:r>
                          </m:sub>
                        </m:sSub>
                        <m:d>
                          <m:dPr>
                            <m:ctrlPr>
                              <w:rPr>
                                <w:rFonts w:ascii="Cambria Math" w:hAnsi="Cambria Math"/>
                              </w:rPr>
                            </m:ctrlPr>
                          </m:dPr>
                          <m:e>
                            <m:r>
                              <w:rPr>
                                <w:rFonts w:ascii="Cambria Math" w:hAnsi="Cambria Math"/>
                              </w:rPr>
                              <m:t>j</m:t>
                            </m:r>
                          </m:e>
                        </m:d>
                      </m:e>
                    </m:nary>
                  </m:den>
                </m:f>
              </m:oMath>
            </m:oMathPara>
          </w:p>
        </w:tc>
        <w:tc>
          <w:tcPr>
            <w:tcW w:w="957" w:type="dxa"/>
          </w:tcPr>
          <w:p w14:paraId="38CBA138" w14:textId="77777777" w:rsidR="005419A8" w:rsidRPr="00C26559" w:rsidRDefault="005419A8" w:rsidP="00BF6FA3">
            <w:pPr>
              <w:spacing w:line="480" w:lineRule="auto"/>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6</w:t>
            </w:r>
            <w:r w:rsidRPr="00C26559">
              <w:rPr>
                <w:rFonts w:ascii="Cambria Math" w:eastAsiaTheme="minorEastAsia" w:hAnsi="Cambria Math" w:cstheme="minorBidi" w:hint="eastAsia"/>
              </w:rPr>
              <w:t>)</w:t>
            </w:r>
          </w:p>
        </w:tc>
      </w:tr>
      <w:tr w:rsidR="005419A8" w:rsidRPr="00C26559" w14:paraId="6C551D9E" w14:textId="77777777" w:rsidTr="00BF6FA3">
        <w:tc>
          <w:tcPr>
            <w:tcW w:w="8330" w:type="dxa"/>
          </w:tcPr>
          <w:p w14:paraId="2253F310" w14:textId="24ECD4E6" w:rsidR="005419A8" w:rsidRPr="001B07F0" w:rsidRDefault="00BF6FA3" w:rsidP="000D3883">
            <w:pPr>
              <w:ind w:firstLineChars="0" w:firstLine="0"/>
              <w:jc w:val="center"/>
              <w:rPr>
                <w:rFonts w:ascii="Cambria Math" w:eastAsiaTheme="minorEastAsia" w:hAnsi="Cambria Math" w:cstheme="minorBidi"/>
                <w:i/>
              </w:rPr>
            </w:pPr>
            <m:oMathPara>
              <m:oMathParaPr>
                <m:jc m:val="center"/>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π</m:t>
                        </m:r>
                      </m:e>
                    </m:acc>
                  </m:e>
                  <m:sub>
                    <m:r>
                      <w:rPr>
                        <w:rFonts w:ascii="Cambria Math" w:hAnsi="Cambria Math"/>
                      </w:rPr>
                      <m:t>i</m:t>
                    </m:r>
                  </m:sub>
                </m:sSub>
                <m:r>
                  <w:rPr>
                    <w:rFonts w:ascii="Cambria Math"/>
                  </w:rPr>
                  <m:t>=</m:t>
                </m:r>
                <m:sSub>
                  <m:sSubPr>
                    <m:ctrlPr>
                      <w:rPr>
                        <w:rFonts w:ascii="Cambria Math" w:hAnsi="Cambria Math"/>
                      </w:rPr>
                    </m:ctrlPr>
                  </m:sSubPr>
                  <m:e>
                    <m:r>
                      <w:rPr>
                        <w:rFonts w:ascii="Cambria Math" w:hAnsi="Cambria Math"/>
                      </w:rPr>
                      <m:t>γ</m:t>
                    </m:r>
                  </m:e>
                  <m:sub>
                    <m:r>
                      <w:rPr>
                        <w:rFonts w:ascii="Cambria Math" w:hAnsi="Cambria Math"/>
                      </w:rPr>
                      <m:t>1</m:t>
                    </m:r>
                  </m:sub>
                </m:sSub>
                <m:d>
                  <m:dPr>
                    <m:ctrlPr>
                      <w:rPr>
                        <w:rFonts w:ascii="Cambria Math" w:hAnsi="Cambria Math"/>
                      </w:rPr>
                    </m:ctrlPr>
                  </m:dPr>
                  <m:e>
                    <m:r>
                      <w:rPr>
                        <w:rFonts w:ascii="Cambria Math" w:hAnsi="Cambria Math"/>
                      </w:rPr>
                      <m:t>ⅈ</m:t>
                    </m:r>
                  </m:e>
                </m:d>
              </m:oMath>
            </m:oMathPara>
          </w:p>
        </w:tc>
        <w:tc>
          <w:tcPr>
            <w:tcW w:w="957" w:type="dxa"/>
          </w:tcPr>
          <w:p w14:paraId="09A0792B" w14:textId="77777777" w:rsidR="005419A8" w:rsidRPr="00C26559" w:rsidRDefault="005419A8" w:rsidP="00BF6FA3">
            <w:pPr>
              <w:ind w:firstLineChars="0" w:firstLine="0"/>
              <w:rPr>
                <w:rFonts w:ascii="Cambria Math" w:eastAsiaTheme="minorEastAsia" w:hAnsi="Cambria Math" w:cstheme="minorBidi"/>
              </w:rPr>
            </w:pPr>
            <w:r w:rsidRPr="00C26559">
              <w:rPr>
                <w:rFonts w:ascii="Cambria Math" w:eastAsiaTheme="minorEastAsia" w:hAnsi="Cambria Math" w:cstheme="minorBidi" w:hint="eastAsia"/>
              </w:rPr>
              <w:t>(2.1</w:t>
            </w:r>
            <w:r>
              <w:rPr>
                <w:rFonts w:ascii="Cambria Math" w:eastAsiaTheme="minorEastAsia" w:hAnsi="Cambria Math" w:cstheme="minorBidi"/>
              </w:rPr>
              <w:t>7</w:t>
            </w:r>
            <w:r w:rsidRPr="00C26559">
              <w:rPr>
                <w:rFonts w:ascii="Cambria Math" w:eastAsiaTheme="minorEastAsia" w:hAnsi="Cambria Math" w:cstheme="minorBidi" w:hint="eastAsia"/>
              </w:rPr>
              <w:t>)</w:t>
            </w:r>
          </w:p>
        </w:tc>
      </w:tr>
    </w:tbl>
    <w:p w14:paraId="102265E5" w14:textId="36A78868" w:rsidR="0042587E" w:rsidRDefault="005419A8" w:rsidP="005419A8">
      <w:pPr>
        <w:tabs>
          <w:tab w:val="clear" w:pos="480"/>
        </w:tabs>
        <w:ind w:firstLineChars="0" w:firstLine="375"/>
      </w:pPr>
      <w:r w:rsidRPr="00FF014A">
        <w:rPr>
          <w:rFonts w:hint="eastAsia"/>
        </w:rPr>
        <w:t>反复</w:t>
      </w:r>
      <w:r>
        <w:t>迭代</w:t>
      </w:r>
      <w:r w:rsidRPr="00FF014A">
        <w:rPr>
          <w:rFonts w:hint="eastAsia"/>
        </w:rPr>
        <w:t>执行</w:t>
      </w:r>
      <w:r>
        <w:rPr>
          <w:rFonts w:hint="eastAsia"/>
        </w:rPr>
        <w:t>上述步骤，直至</w:t>
      </w:r>
      <w:r w:rsidRPr="00FF014A">
        <w:rPr>
          <w:rFonts w:hint="eastAsia"/>
        </w:rPr>
        <w:t>似然值</w:t>
      </w:r>
      <m:oMath>
        <m:r>
          <w:rPr>
            <w:rFonts w:ascii="Cambria Math" w:hAnsi="Cambria Math"/>
          </w:rPr>
          <m:t>P</m:t>
        </m:r>
        <m:d>
          <m:dPr>
            <m:ctrlPr>
              <w:rPr>
                <w:rFonts w:ascii="Cambria Math" w:hAnsi="Cambria Math"/>
              </w:rPr>
            </m:ctrlPr>
          </m:dPr>
          <m:e>
            <m:r>
              <w:rPr>
                <w:rFonts w:ascii="Cambria Math" w:hAnsi="Cambria Math"/>
              </w:rPr>
              <m:t>O</m:t>
            </m:r>
            <m:r>
              <m:rPr>
                <m:sty m:val="p"/>
              </m:rPr>
              <w:rPr>
                <w:rFonts w:ascii="Cambria Math" w:hAnsi="Cambria Math"/>
              </w:rPr>
              <m:t>|</m:t>
            </m:r>
            <m:r>
              <w:rPr>
                <w:rFonts w:ascii="Cambria Math" w:hAnsi="Cambria Math"/>
              </w:rPr>
              <m:t>λ</m:t>
            </m:r>
          </m:e>
        </m:d>
      </m:oMath>
      <w:r>
        <w:rPr>
          <w:rFonts w:hint="eastAsia"/>
        </w:rPr>
        <w:t>的变化小于</w:t>
      </w:r>
      <w:r w:rsidR="00DB6FE1" w:rsidRPr="00DB6FE1">
        <w:rPr>
          <w:rFonts w:hint="eastAsia"/>
          <w:sz w:val="2"/>
        </w:rPr>
        <w:t xml:space="preserve"> </w:t>
      </w:r>
      <w:r>
        <w:t>某</w:t>
      </w:r>
      <w:r w:rsidR="00DB6FE1">
        <w:rPr>
          <w:rFonts w:hint="eastAsia"/>
        </w:rPr>
        <w:t>一个固定的阈值，训练结束，输出模型参数，即解决了学习问题。</w:t>
      </w:r>
    </w:p>
    <w:p w14:paraId="01141C39" w14:textId="3CE404C6" w:rsidR="00F863F9" w:rsidRDefault="007B617E" w:rsidP="00F863F9">
      <w:pPr>
        <w:pStyle w:val="20"/>
        <w:numPr>
          <w:ilvl w:val="1"/>
          <w:numId w:val="4"/>
        </w:numPr>
        <w:spacing w:before="163" w:after="163"/>
      </w:pPr>
      <w:r>
        <w:rPr>
          <w:rFonts w:hint="eastAsia"/>
        </w:rPr>
        <w:lastRenderedPageBreak/>
        <w:t>采样方法</w:t>
      </w:r>
    </w:p>
    <w:p w14:paraId="6F8910BB" w14:textId="268CBD62" w:rsidR="00F863F9" w:rsidRPr="002E04B9" w:rsidRDefault="0066512E" w:rsidP="002E04B9">
      <w:pPr>
        <w:tabs>
          <w:tab w:val="clear" w:pos="480"/>
        </w:tabs>
        <w:ind w:firstLineChars="0" w:firstLine="375"/>
      </w:pPr>
      <w:r w:rsidRPr="00E75AD5">
        <w:rPr>
          <w:rFonts w:asciiTheme="minorEastAsia" w:eastAsiaTheme="minorEastAsia" w:hAnsiTheme="minorEastAsia"/>
          <w:bCs/>
        </w:rPr>
        <w:tab/>
      </w:r>
      <w:r w:rsidR="004626B2" w:rsidRPr="00E75AD5">
        <w:rPr>
          <w:rFonts w:hint="eastAsia"/>
        </w:rPr>
        <w:t>对于</w:t>
      </w:r>
      <w:r w:rsidR="004626B2" w:rsidRPr="002E04B9">
        <w:rPr>
          <w:rFonts w:ascii="微软雅黑" w:eastAsia="微软雅黑" w:hAnsi="微软雅黑" w:cs="微软雅黑" w:hint="eastAsia"/>
        </w:rPr>
        <w:t>⼤</w:t>
      </w:r>
      <w:r w:rsidR="004626B2" w:rsidRPr="002E04B9">
        <w:rPr>
          <w:rFonts w:ascii="宋体" w:hAnsi="宋体" w:cs="宋体" w:hint="eastAsia"/>
        </w:rPr>
        <w:t>多数实际应</w:t>
      </w:r>
      <w:r w:rsidR="00E75AD5" w:rsidRPr="00E75AD5">
        <w:rPr>
          <w:rFonts w:hint="eastAsia"/>
        </w:rPr>
        <w:t>用过程中的概率模型来说，精确推断常常是</w:t>
      </w:r>
      <w:r w:rsidR="004626B2" w:rsidRPr="00E75AD5">
        <w:rPr>
          <w:rFonts w:hint="eastAsia"/>
        </w:rPr>
        <w:t>不可</w:t>
      </w:r>
      <w:r w:rsidR="004626B2" w:rsidRPr="002E04B9">
        <w:rPr>
          <w:rFonts w:ascii="微软雅黑" w:eastAsia="微软雅黑" w:hAnsi="微软雅黑" w:cs="微软雅黑" w:hint="eastAsia"/>
        </w:rPr>
        <w:t>⾏</w:t>
      </w:r>
      <w:r w:rsidR="004626B2" w:rsidRPr="002E04B9">
        <w:rPr>
          <w:rFonts w:ascii="宋体" w:hAnsi="宋体" w:cs="宋体" w:hint="eastAsia"/>
        </w:rPr>
        <w:t>的，</w:t>
      </w:r>
      <w:r w:rsidR="004626B2" w:rsidRPr="00E75AD5">
        <w:rPr>
          <w:rFonts w:hint="eastAsia"/>
        </w:rPr>
        <w:t>因此我们需要</w:t>
      </w:r>
      <w:r w:rsidR="004269B7">
        <w:rPr>
          <w:rFonts w:hint="eastAsia"/>
        </w:rPr>
        <w:t>使用</w:t>
      </w:r>
      <w:r w:rsidR="004626B2" w:rsidRPr="00E75AD5">
        <w:rPr>
          <w:rFonts w:hint="eastAsia"/>
        </w:rPr>
        <w:t>一些</w:t>
      </w:r>
      <w:r w:rsidR="004269B7">
        <w:rPr>
          <w:rFonts w:hint="eastAsia"/>
        </w:rPr>
        <w:t>采样方法然后进行</w:t>
      </w:r>
      <w:r w:rsidR="004626B2" w:rsidRPr="00E75AD5">
        <w:rPr>
          <w:rFonts w:hint="eastAsia"/>
        </w:rPr>
        <w:t>近似推断</w:t>
      </w:r>
      <w:r w:rsidR="002E04B9">
        <w:rPr>
          <w:rFonts w:hint="eastAsia"/>
        </w:rPr>
        <w:t>，其</w:t>
      </w:r>
      <w:r w:rsidR="00671709" w:rsidRPr="002E04B9">
        <w:t>基本思想</w:t>
      </w:r>
      <w:r w:rsidR="002E04B9" w:rsidRPr="002E04B9">
        <w:rPr>
          <w:rFonts w:hint="eastAsia"/>
        </w:rPr>
        <w:t>就</w:t>
      </w:r>
      <w:r w:rsidR="002E04B9" w:rsidRPr="002E04B9">
        <w:t>是要把</w:t>
      </w:r>
      <w:r w:rsidR="002E04B9" w:rsidRPr="002E04B9">
        <w:rPr>
          <w:rFonts w:hint="eastAsia"/>
        </w:rPr>
        <w:t>不能显示可解</w:t>
      </w:r>
      <w:r w:rsidR="00671709" w:rsidRPr="002E04B9">
        <w:t>的问题转化为通过</w:t>
      </w:r>
      <w:r w:rsidR="002E04B9" w:rsidRPr="002E04B9">
        <w:rPr>
          <w:rFonts w:hint="eastAsia"/>
        </w:rPr>
        <w:t>一些</w:t>
      </w:r>
      <w:r w:rsidR="002E04B9" w:rsidRPr="002E04B9">
        <w:t>采样方法</w:t>
      </w:r>
      <w:r w:rsidR="002E04B9" w:rsidRPr="002E04B9">
        <w:rPr>
          <w:rFonts w:hint="eastAsia"/>
        </w:rPr>
        <w:t>模拟</w:t>
      </w:r>
      <w:r w:rsidR="00671709" w:rsidRPr="002E04B9">
        <w:t>解决的问题</w:t>
      </w:r>
      <w:r w:rsidR="00671709" w:rsidRPr="002E04B9">
        <w:rPr>
          <w:rFonts w:hint="eastAsia"/>
        </w:rPr>
        <w:t>，</w:t>
      </w:r>
      <w:r w:rsidR="002E04B9" w:rsidRPr="002E04B9">
        <w:t>随机模拟方法的核心</w:t>
      </w:r>
      <w:r w:rsidR="002E04B9" w:rsidRPr="002E04B9">
        <w:rPr>
          <w:rFonts w:hint="eastAsia"/>
        </w:rPr>
        <w:t>就是如何获得</w:t>
      </w:r>
      <w:r w:rsidR="002E04B9" w:rsidRPr="002E04B9">
        <w:t>一个概率分布</w:t>
      </w:r>
      <w:r w:rsidR="002E04B9" w:rsidRPr="002E04B9">
        <w:rPr>
          <w:rFonts w:hint="eastAsia"/>
        </w:rPr>
        <w:t>的</w:t>
      </w:r>
      <w:r w:rsidR="002E04B9" w:rsidRPr="002E04B9">
        <w:t>样本</w:t>
      </w:r>
      <w:r w:rsidR="002E04B9" w:rsidRPr="002E04B9">
        <w:rPr>
          <w:rFonts w:hint="eastAsia"/>
        </w:rPr>
        <w:t>，即采样</w:t>
      </w:r>
      <w:r w:rsidR="00671709" w:rsidRPr="002E04B9">
        <w:t>。</w:t>
      </w:r>
      <w:r w:rsidR="00671709" w:rsidRPr="002E04B9">
        <w:rPr>
          <w:rFonts w:hint="eastAsia"/>
        </w:rPr>
        <w:t>接下来我们将</w:t>
      </w:r>
      <w:r w:rsidR="002E04B9" w:rsidRPr="002E04B9">
        <w:t>介绍常用的</w:t>
      </w:r>
      <w:r w:rsidR="002E04B9" w:rsidRPr="002E04B9">
        <w:rPr>
          <w:rFonts w:hint="eastAsia"/>
        </w:rPr>
        <w:t>采</w:t>
      </w:r>
      <w:r w:rsidR="00671709" w:rsidRPr="002E04B9">
        <w:t>样方法</w:t>
      </w:r>
      <w:r w:rsidR="00671709" w:rsidRPr="002E04B9">
        <w:rPr>
          <w:rFonts w:hint="eastAsia"/>
        </w:rPr>
        <w:t>：</w:t>
      </w:r>
    </w:p>
    <w:p w14:paraId="40AE8CC1" w14:textId="282EAD71" w:rsidR="002F68BC" w:rsidRDefault="007B617E" w:rsidP="002F68BC">
      <w:pPr>
        <w:pStyle w:val="30"/>
        <w:numPr>
          <w:ilvl w:val="2"/>
          <w:numId w:val="4"/>
        </w:numPr>
        <w:spacing w:before="163" w:after="163"/>
      </w:pPr>
      <w:r>
        <w:rPr>
          <w:rFonts w:hint="eastAsia"/>
        </w:rPr>
        <w:t>基本采样</w:t>
      </w:r>
      <w:r w:rsidR="0005604F">
        <w:rPr>
          <w:rFonts w:hint="eastAsia"/>
        </w:rPr>
        <w:t>算法</w:t>
      </w:r>
    </w:p>
    <w:p w14:paraId="319F91D9" w14:textId="608B1096" w:rsidR="00387621" w:rsidRDefault="00CE171C" w:rsidP="00387621">
      <w:pPr>
        <w:pStyle w:val="ab"/>
        <w:numPr>
          <w:ilvl w:val="0"/>
          <w:numId w:val="42"/>
        </w:numPr>
        <w:ind w:firstLineChars="0"/>
      </w:pPr>
      <w:r>
        <w:rPr>
          <w:rFonts w:hint="eastAsia"/>
        </w:rPr>
        <w:t>简单采样方法</w:t>
      </w:r>
    </w:p>
    <w:p w14:paraId="6E540549" w14:textId="12D6BE63" w:rsidR="00387621" w:rsidRPr="00352318" w:rsidRDefault="00B93259" w:rsidP="00352318">
      <w:pPr>
        <w:tabs>
          <w:tab w:val="clear" w:pos="480"/>
        </w:tabs>
        <w:ind w:firstLineChars="0" w:firstLine="420"/>
      </w:pPr>
      <w:r w:rsidRPr="00352318">
        <w:t>最简单的</w:t>
      </w:r>
      <w:r w:rsidRPr="00352318">
        <w:rPr>
          <w:rFonts w:hint="eastAsia"/>
        </w:rPr>
        <w:t>采样</w:t>
      </w:r>
      <w:r w:rsidR="00387621" w:rsidRPr="00352318">
        <w:t>是均匀采样，也就是均匀产生</w:t>
      </w:r>
      <w:r w:rsidR="00387621" w:rsidRPr="00352318">
        <w:t>[0,</w:t>
      </w:r>
      <w:r w:rsidRPr="00352318">
        <w:t xml:space="preserve"> </w:t>
      </w:r>
      <w:r w:rsidR="00387621" w:rsidRPr="00352318">
        <w:t>1]</w:t>
      </w:r>
      <w:r w:rsidRPr="00352318">
        <w:t>之间的随机数</w:t>
      </w:r>
      <w:r w:rsidRPr="00352318">
        <w:rPr>
          <w:rFonts w:hint="eastAsia"/>
        </w:rPr>
        <w:t>，</w:t>
      </w:r>
      <w:r w:rsidR="005D3796" w:rsidRPr="00352318">
        <w:t>这些样本服从均匀分布。随机数的产生，在计算机中</w:t>
      </w:r>
      <w:r w:rsidR="005D3796" w:rsidRPr="00352318">
        <w:rPr>
          <w:rFonts w:hint="eastAsia"/>
        </w:rPr>
        <w:t>经常采用</w:t>
      </w:r>
      <w:r w:rsidR="00387621" w:rsidRPr="00352318">
        <w:t>线性同余的方法</w:t>
      </w:r>
      <w:r w:rsidR="005D3796" w:rsidRPr="00352318">
        <w:rPr>
          <w:rFonts w:hint="eastAsia"/>
        </w:rPr>
        <w:t>来</w:t>
      </w:r>
      <w:r w:rsidR="005D3796" w:rsidRPr="00352318">
        <w:t>实现</w:t>
      </w:r>
      <w:r w:rsidR="005D3796" w:rsidRPr="00352318">
        <w:rPr>
          <w:rFonts w:hint="eastAsia"/>
        </w:rPr>
        <w:t>；正态分布</w:t>
      </w:r>
      <w:r w:rsidR="00387621" w:rsidRPr="00352318">
        <w:t>也可以在均匀采样的基础上</w:t>
      </w:r>
      <w:proofErr w:type="gramStart"/>
      <w:r w:rsidR="005D3796" w:rsidRPr="00352318">
        <w:rPr>
          <w:rFonts w:hint="eastAsia"/>
        </w:rPr>
        <w:t>加拒绝</w:t>
      </w:r>
      <w:proofErr w:type="gramEnd"/>
      <w:r w:rsidR="005D3796" w:rsidRPr="00352318">
        <w:rPr>
          <w:rFonts w:hint="eastAsia"/>
        </w:rPr>
        <w:t>采样</w:t>
      </w:r>
      <w:r w:rsidR="005D3796" w:rsidRPr="00352318">
        <w:t>实现</w:t>
      </w:r>
      <w:r w:rsidR="00387621" w:rsidRPr="00352318">
        <w:t>。</w:t>
      </w:r>
    </w:p>
    <w:p w14:paraId="4C41B80F" w14:textId="0A3FCB5D" w:rsidR="00CE171C" w:rsidRDefault="00CE171C" w:rsidP="00CE171C">
      <w:pPr>
        <w:pStyle w:val="ab"/>
        <w:numPr>
          <w:ilvl w:val="0"/>
          <w:numId w:val="42"/>
        </w:numPr>
        <w:ind w:firstLineChars="0"/>
      </w:pPr>
      <w:r>
        <w:rPr>
          <w:rFonts w:hint="eastAsia"/>
        </w:rPr>
        <w:t>接受</w:t>
      </w:r>
      <w:r>
        <w:rPr>
          <w:rFonts w:hint="eastAsia"/>
        </w:rPr>
        <w:t>-</w:t>
      </w:r>
      <w:r>
        <w:rPr>
          <w:rFonts w:hint="eastAsia"/>
        </w:rPr>
        <w:t>拒绝采样</w:t>
      </w:r>
    </w:p>
    <w:p w14:paraId="4C697272" w14:textId="54ACA494" w:rsidR="00352318" w:rsidRPr="00AA2ECD" w:rsidRDefault="00352318" w:rsidP="00374A9D">
      <w:pPr>
        <w:tabs>
          <w:tab w:val="clear" w:pos="480"/>
        </w:tabs>
        <w:ind w:firstLineChars="0" w:firstLine="420"/>
      </w:pPr>
      <w:r w:rsidRPr="00AA2ECD">
        <w:t>很多实际问题中，</w:t>
      </w:r>
      <w:r w:rsidR="00745CF1" w:rsidRPr="00AA2ECD">
        <w:t>p(x)</w:t>
      </w:r>
      <w:r w:rsidR="00745CF1" w:rsidRPr="00AA2ECD">
        <w:t>概率分布太过于复杂很难直接采样</w:t>
      </w:r>
      <w:r w:rsidRPr="00AA2ECD">
        <w:t>，</w:t>
      </w:r>
      <w:r w:rsidR="00745CF1" w:rsidRPr="00AA2ECD">
        <w:t>我们可以引入</w:t>
      </w:r>
      <w:r w:rsidR="00AA6832" w:rsidRPr="00AA2ECD">
        <w:t>易</w:t>
      </w:r>
      <w:r w:rsidRPr="00AA2ECD">
        <w:t>抽样的分布</w:t>
      </w:r>
      <w:r w:rsidR="00AA2ECD">
        <w:t>q(x)</w:t>
      </w:r>
      <w:r w:rsidRPr="00AA2ECD">
        <w:t>比如高斯分布，</w:t>
      </w:r>
      <w:r w:rsidR="00AA6832" w:rsidRPr="00AA2ECD">
        <w:t>通过一些方法拒绝某些不合适的样本，使最终的采样效果接近</w:t>
      </w:r>
      <w:r w:rsidR="00AA2ECD">
        <w:t>p(x)</w:t>
      </w:r>
      <w:r w:rsidR="00AA6832" w:rsidRPr="00AA2ECD">
        <w:t>分布。</w:t>
      </w:r>
      <w:r w:rsidR="00AA2ECD" w:rsidRPr="00AA2ECD">
        <w:t>我们可以设一个易抽样的函数</w:t>
      </w:r>
      <w:r w:rsidR="00AA2ECD" w:rsidRPr="00AA2ECD">
        <w:t>q(x)</w:t>
      </w:r>
      <w:r w:rsidR="00AA2ECD" w:rsidRPr="00AA2ECD">
        <w:t>，一个常量</w:t>
      </w:r>
      <w:r w:rsidR="00AA2ECD" w:rsidRPr="00AA2ECD">
        <w:t>k</w:t>
      </w:r>
      <w:r w:rsidR="00AA2ECD">
        <w:rPr>
          <w:rFonts w:hint="eastAsia"/>
        </w:rPr>
        <w:t>，使</w:t>
      </w:r>
      <w:r w:rsidR="00AA2ECD">
        <w:rPr>
          <w:rFonts w:hint="eastAsia"/>
        </w:rPr>
        <w:t>p(x)</w:t>
      </w:r>
      <w:r w:rsidR="00AA2ECD">
        <w:rPr>
          <w:rFonts w:hint="eastAsia"/>
        </w:rPr>
        <w:t>始终小于</w:t>
      </w:r>
      <w:r w:rsidR="001611FE">
        <w:rPr>
          <w:rFonts w:hint="eastAsia"/>
        </w:rPr>
        <w:t>等于</w:t>
      </w:r>
      <w:proofErr w:type="spellStart"/>
      <w:r w:rsidR="00AA2ECD">
        <w:rPr>
          <w:rFonts w:hint="eastAsia"/>
        </w:rPr>
        <w:t>kq</w:t>
      </w:r>
      <w:proofErr w:type="spellEnd"/>
      <w:r w:rsidR="00AA2ECD">
        <w:rPr>
          <w:rFonts w:hint="eastAsia"/>
        </w:rPr>
        <w:t>(x)</w:t>
      </w:r>
      <w:r w:rsidR="00AA2ECD">
        <w:rPr>
          <w:rFonts w:hint="eastAsia"/>
        </w:rPr>
        <w:t>，如图</w:t>
      </w:r>
      <w:r w:rsidR="00AA2ECD">
        <w:rPr>
          <w:rFonts w:hint="eastAsia"/>
        </w:rPr>
        <w:t>*</w:t>
      </w:r>
      <w:r w:rsidR="00AA2ECD">
        <w:rPr>
          <w:rFonts w:hint="eastAsia"/>
        </w:rPr>
        <w:t>所示。</w:t>
      </w:r>
    </w:p>
    <w:p w14:paraId="31F1150D" w14:textId="62FE6A38" w:rsidR="00DC3B75" w:rsidRDefault="00DC3B75" w:rsidP="00DC3B75">
      <w:pPr>
        <w:ind w:firstLineChars="0" w:firstLine="0"/>
        <w:jc w:val="center"/>
      </w:pPr>
      <w:r>
        <w:rPr>
          <w:noProof/>
        </w:rPr>
        <w:drawing>
          <wp:inline distT="0" distB="0" distL="0" distR="0" wp14:anchorId="7D9F70C6" wp14:editId="305EA962">
            <wp:extent cx="3858950" cy="1883535"/>
            <wp:effectExtent l="0" t="0" r="825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20661" cy="1913656"/>
                    </a:xfrm>
                    <a:prstGeom prst="rect">
                      <a:avLst/>
                    </a:prstGeom>
                  </pic:spPr>
                </pic:pic>
              </a:graphicData>
            </a:graphic>
          </wp:inline>
        </w:drawing>
      </w:r>
    </w:p>
    <w:p w14:paraId="37D0C10A" w14:textId="35CBCF6D" w:rsidR="00374A9D" w:rsidRDefault="00374A9D" w:rsidP="00374A9D">
      <w:pPr>
        <w:pStyle w:val="ae"/>
      </w:pPr>
      <w:r w:rsidRPr="0022173D">
        <w:rPr>
          <w:rFonts w:hint="eastAsia"/>
        </w:rPr>
        <w:t>图</w:t>
      </w:r>
      <w:r w:rsidR="006E3D83">
        <w:rPr>
          <w:rFonts w:hint="eastAsia"/>
        </w:rPr>
        <w:t xml:space="preserve"> </w:t>
      </w:r>
      <w:r w:rsidR="006E3D83">
        <w:rPr>
          <w:rFonts w:hint="eastAsia"/>
        </w:rPr>
        <w:t>拒绝采样</w:t>
      </w:r>
      <w:r w:rsidR="001611FE">
        <w:rPr>
          <w:rFonts w:hint="eastAsia"/>
        </w:rPr>
        <w:t>示意</w:t>
      </w:r>
      <w:r w:rsidRPr="0022173D">
        <w:t>图</w:t>
      </w:r>
    </w:p>
    <w:p w14:paraId="6EBDED64" w14:textId="2815FBA0" w:rsidR="001611FE" w:rsidRPr="001611FE" w:rsidRDefault="001B484F" w:rsidP="001B484F">
      <w:pPr>
        <w:tabs>
          <w:tab w:val="clear" w:pos="480"/>
        </w:tabs>
        <w:ind w:firstLineChars="0" w:firstLine="420"/>
      </w:pPr>
      <w:r w:rsidRPr="001B484F">
        <w:rPr>
          <w:rFonts w:hint="eastAsia"/>
        </w:rPr>
        <w:t>x</w:t>
      </w:r>
      <w:r>
        <w:t>轴方向</w:t>
      </w:r>
      <w:r>
        <w:rPr>
          <w:rFonts w:hint="eastAsia"/>
        </w:rPr>
        <w:t>，</w:t>
      </w:r>
      <w:r w:rsidR="001611FE" w:rsidRPr="001B484F">
        <w:t>从</w:t>
      </w:r>
      <w:r w:rsidR="001611FE" w:rsidRPr="001B484F">
        <w:t xml:space="preserve"> q(x) </w:t>
      </w:r>
      <w:r w:rsidR="001611FE" w:rsidRPr="001B484F">
        <w:t>分布</w:t>
      </w:r>
      <w:r>
        <w:rPr>
          <w:rFonts w:hint="eastAsia"/>
        </w:rPr>
        <w:t>中采</w:t>
      </w:r>
      <w:r w:rsidR="001611FE" w:rsidRPr="001B484F">
        <w:t>样得到</w:t>
      </w:r>
      <w:r w:rsidR="001611FE" w:rsidRPr="001B484F">
        <w:t xml:space="preserve"> a</w:t>
      </w:r>
      <w:r>
        <w:rPr>
          <w:rFonts w:hint="eastAsia"/>
        </w:rPr>
        <w:t>；</w:t>
      </w:r>
      <w:r w:rsidR="001611FE" w:rsidRPr="001611FE">
        <w:t xml:space="preserve">y </w:t>
      </w:r>
      <w:r>
        <w:t>轴方向</w:t>
      </w:r>
      <w:r>
        <w:rPr>
          <w:rFonts w:hint="eastAsia"/>
        </w:rPr>
        <w:t>，</w:t>
      </w:r>
      <w:r>
        <w:t>从均匀分布</w:t>
      </w:r>
      <w:r>
        <w:rPr>
          <w:rFonts w:hint="eastAsia"/>
        </w:rPr>
        <w:t>[</w:t>
      </w:r>
      <w:r w:rsidR="001611FE" w:rsidRPr="001611FE">
        <w:t>0</w:t>
      </w:r>
      <w:r>
        <w:t xml:space="preserve">, </w:t>
      </w:r>
      <w:proofErr w:type="spellStart"/>
      <w:r>
        <w:t>kq</w:t>
      </w:r>
      <w:proofErr w:type="spellEnd"/>
      <w:r>
        <w:t>(a)]</w:t>
      </w:r>
      <w:r>
        <w:t>中</w:t>
      </w:r>
      <w:r>
        <w:rPr>
          <w:rFonts w:hint="eastAsia"/>
        </w:rPr>
        <w:t>采</w:t>
      </w:r>
      <w:r w:rsidR="001611FE" w:rsidRPr="001611FE">
        <w:t>样得到</w:t>
      </w:r>
      <w:r w:rsidR="001611FE" w:rsidRPr="001611FE">
        <w:t xml:space="preserve"> u</w:t>
      </w:r>
      <w:r w:rsidR="001611FE" w:rsidRPr="001611FE">
        <w:t>。如果</w:t>
      </w:r>
      <w:r>
        <w:rPr>
          <w:rFonts w:hint="eastAsia"/>
        </w:rPr>
        <w:t>u</w:t>
      </w:r>
      <w:r w:rsidR="001611FE" w:rsidRPr="001611FE">
        <w:t>刚好落到</w:t>
      </w:r>
      <w:r>
        <w:rPr>
          <w:rFonts w:hint="eastAsia"/>
        </w:rPr>
        <w:t>图</w:t>
      </w:r>
      <w:r>
        <w:rPr>
          <w:rFonts w:hint="eastAsia"/>
        </w:rPr>
        <w:t>*</w:t>
      </w:r>
      <w:r>
        <w:rPr>
          <w:rFonts w:hint="eastAsia"/>
        </w:rPr>
        <w:t>中的</w:t>
      </w:r>
      <w:r>
        <w:t>灰色区域</w:t>
      </w:r>
      <w:r>
        <w:rPr>
          <w:rFonts w:hint="eastAsia"/>
        </w:rPr>
        <w:t>即</w:t>
      </w:r>
      <w:r>
        <w:t>u &gt; p(a)</w:t>
      </w:r>
      <w:r>
        <w:rPr>
          <w:rFonts w:hint="eastAsia"/>
        </w:rPr>
        <w:t>，</w:t>
      </w:r>
      <w:r w:rsidR="001611FE" w:rsidRPr="001611FE">
        <w:t>拒绝</w:t>
      </w:r>
      <w:r>
        <w:rPr>
          <w:rFonts w:hint="eastAsia"/>
        </w:rPr>
        <w:t>本次采样，</w:t>
      </w:r>
      <w:r w:rsidR="001611FE" w:rsidRPr="001611FE">
        <w:t>否则接受这次抽样</w:t>
      </w:r>
      <w:r>
        <w:rPr>
          <w:rFonts w:hint="eastAsia"/>
        </w:rPr>
        <w:t>。</w:t>
      </w:r>
      <w:r w:rsidR="001611FE" w:rsidRPr="001611FE">
        <w:t>重复以上过程</w:t>
      </w:r>
      <w:r>
        <w:rPr>
          <w:rFonts w:hint="eastAsia"/>
        </w:rPr>
        <w:t>，直到</w:t>
      </w:r>
      <w:r w:rsidRPr="00D75393">
        <w:rPr>
          <w:rFonts w:hint="eastAsia"/>
        </w:rPr>
        <w:t>采样</w:t>
      </w:r>
      <w:r w:rsidRPr="00D75393">
        <w:t>样本达到要求为止</w:t>
      </w:r>
      <w:r w:rsidRPr="00D75393">
        <w:rPr>
          <w:rFonts w:hint="eastAsia"/>
        </w:rPr>
        <w:t>。</w:t>
      </w:r>
    </w:p>
    <w:p w14:paraId="6D0B2D52" w14:textId="34B0DDBE" w:rsidR="00CE171C" w:rsidRDefault="00CE171C" w:rsidP="00CE171C">
      <w:pPr>
        <w:pStyle w:val="ab"/>
        <w:numPr>
          <w:ilvl w:val="0"/>
          <w:numId w:val="42"/>
        </w:numPr>
        <w:ind w:firstLineChars="0"/>
      </w:pPr>
      <w:r>
        <w:rPr>
          <w:rFonts w:hint="eastAsia"/>
        </w:rPr>
        <w:t>重要性抽样</w:t>
      </w:r>
    </w:p>
    <w:p w14:paraId="00379D97" w14:textId="165D1E57" w:rsidR="007215FD" w:rsidRPr="0025161F" w:rsidRDefault="0066252D" w:rsidP="0066252D">
      <w:pPr>
        <w:tabs>
          <w:tab w:val="clear" w:pos="480"/>
        </w:tabs>
        <w:ind w:firstLineChars="0" w:firstLine="420"/>
      </w:pPr>
      <w:r>
        <w:rPr>
          <w:rFonts w:hint="eastAsia"/>
        </w:rPr>
        <w:lastRenderedPageBreak/>
        <w:t>重要性采样</w:t>
      </w:r>
      <w:r w:rsidRPr="0066252D">
        <w:t>主要是用来计算数学期望</w:t>
      </w:r>
      <w:r w:rsidR="002C1D76" w:rsidRPr="0066252D">
        <w:t>，</w:t>
      </w:r>
      <w:r w:rsidRPr="0066252D">
        <w:rPr>
          <w:rFonts w:hint="eastAsia"/>
        </w:rPr>
        <w:t>当</w:t>
      </w:r>
      <w:r w:rsidR="002C1D76" w:rsidRPr="0066252D">
        <w:t>原分布</w:t>
      </w:r>
      <w:r w:rsidR="002C1D76" w:rsidRPr="0066252D">
        <w:t>f(x)</w:t>
      </w:r>
      <w:r w:rsidRPr="0066252D">
        <w:rPr>
          <w:rFonts w:hint="eastAsia"/>
        </w:rPr>
        <w:t>难以求</w:t>
      </w:r>
      <w:r w:rsidR="002C1D76" w:rsidRPr="0066252D">
        <w:t>积分且难以采样，</w:t>
      </w:r>
      <w:r w:rsidRPr="0066252D">
        <w:t>这时候</w:t>
      </w:r>
      <w:r w:rsidRPr="0066252D">
        <w:rPr>
          <w:rFonts w:hint="eastAsia"/>
        </w:rPr>
        <w:t>可以</w:t>
      </w:r>
      <w:r w:rsidRPr="0066252D">
        <w:t>引入一个辅助的</w:t>
      </w:r>
      <w:r w:rsidRPr="0066252D">
        <w:rPr>
          <w:rFonts w:hint="eastAsia"/>
        </w:rPr>
        <w:t>分布</w:t>
      </w:r>
      <w:r w:rsidR="002C1D76" w:rsidRPr="0066252D">
        <w:t>q(x)</w:t>
      </w:r>
      <w:r w:rsidR="002C1D76" w:rsidRPr="0066252D">
        <w:t>来采样，然后相应的</w:t>
      </w:r>
      <w:r>
        <w:rPr>
          <w:rFonts w:hint="eastAsia"/>
        </w:rPr>
        <w:t>f(x)/q(x)</w:t>
      </w:r>
      <w:r w:rsidR="002C1D76" w:rsidRPr="0066252D">
        <w:t>就作为采样点</w:t>
      </w:r>
      <w:r>
        <w:rPr>
          <w:rFonts w:hint="eastAsia"/>
        </w:rPr>
        <w:t>的重要性</w:t>
      </w:r>
      <w:r>
        <w:t>权重</w:t>
      </w:r>
      <w:r w:rsidR="0036055D">
        <w:rPr>
          <w:rFonts w:hint="eastAsia"/>
        </w:rPr>
        <w:t>，也是该采样点对数学期望的贡献程度</w:t>
      </w:r>
      <w:r w:rsidR="002C1D76" w:rsidRPr="0066252D">
        <w:t>，所以叫做重要性采样。</w:t>
      </w:r>
    </w:p>
    <w:p w14:paraId="42D7F833" w14:textId="0A56941F" w:rsidR="00023522" w:rsidRDefault="0097379C" w:rsidP="00023522">
      <w:pPr>
        <w:pStyle w:val="30"/>
        <w:numPr>
          <w:ilvl w:val="2"/>
          <w:numId w:val="4"/>
        </w:numPr>
        <w:spacing w:before="163" w:after="163"/>
      </w:pPr>
      <w:r>
        <w:rPr>
          <w:rFonts w:hint="eastAsia"/>
        </w:rPr>
        <w:t>马尔科夫链</w:t>
      </w:r>
      <w:r w:rsidR="009739FF">
        <w:rPr>
          <w:rFonts w:hint="eastAsia"/>
        </w:rPr>
        <w:t>蒙特卡洛</w:t>
      </w:r>
    </w:p>
    <w:p w14:paraId="367D2594" w14:textId="52DCA53D" w:rsidR="0025161F" w:rsidRDefault="00856E63" w:rsidP="006264CE">
      <w:pPr>
        <w:tabs>
          <w:tab w:val="clear" w:pos="480"/>
        </w:tabs>
        <w:ind w:firstLineChars="0" w:firstLine="420"/>
      </w:pPr>
      <w:r>
        <w:t>无论是拒绝抽样还是重要性采样</w:t>
      </w:r>
      <w:r>
        <w:rPr>
          <w:rFonts w:hint="eastAsia"/>
        </w:rPr>
        <w:t>，他们都是</w:t>
      </w:r>
      <w:r w:rsidR="00634F08" w:rsidRPr="00634F08">
        <w:t>独立采样，即</w:t>
      </w:r>
      <w:r>
        <w:rPr>
          <w:rFonts w:hint="eastAsia"/>
        </w:rPr>
        <w:t>上个</w:t>
      </w:r>
      <w:r w:rsidR="00634F08" w:rsidRPr="00634F08">
        <w:t>样本与</w:t>
      </w:r>
      <w:r>
        <w:rPr>
          <w:rFonts w:hint="eastAsia"/>
        </w:rPr>
        <w:t>下个</w:t>
      </w:r>
      <w:r>
        <w:t>样本之间是无关的</w:t>
      </w:r>
      <w:r>
        <w:rPr>
          <w:rFonts w:hint="eastAsia"/>
        </w:rPr>
        <w:t>。这种</w:t>
      </w:r>
      <w:r w:rsidR="00634F08" w:rsidRPr="00634F08">
        <w:t>采样</w:t>
      </w:r>
      <w:r>
        <w:rPr>
          <w:rFonts w:hint="eastAsia"/>
        </w:rPr>
        <w:t>方式</w:t>
      </w:r>
      <w:r>
        <w:t>效率比较低</w:t>
      </w:r>
      <w:r>
        <w:rPr>
          <w:rFonts w:hint="eastAsia"/>
        </w:rPr>
        <w:t>，比如拒绝采样</w:t>
      </w:r>
      <w:r>
        <w:t>所</w:t>
      </w:r>
      <w:r>
        <w:rPr>
          <w:rFonts w:hint="eastAsia"/>
        </w:rPr>
        <w:t>采</w:t>
      </w:r>
      <w:r w:rsidR="00634F08" w:rsidRPr="00634F08">
        <w:t>取的样本中</w:t>
      </w:r>
      <w:r>
        <w:rPr>
          <w:rFonts w:hint="eastAsia"/>
        </w:rPr>
        <w:t>很可能</w:t>
      </w:r>
      <w:r w:rsidR="00634F08" w:rsidRPr="00634F08">
        <w:t>有</w:t>
      </w:r>
      <w:r>
        <w:rPr>
          <w:rFonts w:hint="eastAsia"/>
        </w:rPr>
        <w:t>一些</w:t>
      </w:r>
      <w:r w:rsidR="00634F08" w:rsidRPr="00634F08">
        <w:t>是无效的</w:t>
      </w:r>
      <w:r>
        <w:rPr>
          <w:rFonts w:hint="eastAsia"/>
        </w:rPr>
        <w:t>工作。马尔科夫链蒙特卡洛（</w:t>
      </w:r>
      <w:r w:rsidR="003943C8" w:rsidRPr="00AB4582">
        <w:t>Markov Chain Monte Carlo</w:t>
      </w:r>
      <w:r w:rsidR="003943C8">
        <w:t>, MCMC</w:t>
      </w:r>
      <w:r>
        <w:rPr>
          <w:rFonts w:hint="eastAsia"/>
        </w:rPr>
        <w:t>）</w:t>
      </w:r>
      <w:r w:rsidR="003943C8">
        <w:t>方法是关联采样，</w:t>
      </w:r>
      <w:r w:rsidR="00634F08" w:rsidRPr="00634F08">
        <w:t>下一个样本与</w:t>
      </w:r>
      <w:r w:rsidR="003943C8">
        <w:rPr>
          <w:rFonts w:hint="eastAsia"/>
        </w:rPr>
        <w:t>以前</w:t>
      </w:r>
      <w:r w:rsidR="00634F08" w:rsidRPr="00634F08">
        <w:t>样本有关系，从而使得采样效率高。</w:t>
      </w:r>
    </w:p>
    <w:p w14:paraId="6AD613F3" w14:textId="37CB601D" w:rsidR="00A8387B" w:rsidRDefault="006264CE" w:rsidP="006264CE">
      <w:pPr>
        <w:tabs>
          <w:tab w:val="clear" w:pos="480"/>
        </w:tabs>
        <w:ind w:firstLineChars="0" w:firstLine="0"/>
      </w:pPr>
      <w:r>
        <w:tab/>
      </w:r>
      <w:r w:rsidR="00A8387B">
        <w:t>马氏链收敛定理指出，</w:t>
      </w:r>
      <w:r w:rsidR="00A8387B">
        <w:rPr>
          <w:rFonts w:hint="eastAsia"/>
        </w:rPr>
        <w:t>对于一个</w:t>
      </w:r>
      <w:r w:rsidR="00A8387B">
        <w:t>非周期</w:t>
      </w:r>
      <w:r w:rsidR="00822CCA">
        <w:t>马氏链</w:t>
      </w:r>
      <w:r w:rsidR="005F52EA">
        <w:rPr>
          <w:rFonts w:hint="eastAsia"/>
        </w:rPr>
        <w:t>，</w:t>
      </w:r>
      <w:r w:rsidR="00822CCA">
        <w:rPr>
          <w:rFonts w:hint="eastAsia"/>
        </w:rPr>
        <w:t>具有状态转移矩阵</w:t>
      </w:r>
      <w:r w:rsidR="00822CCA">
        <w:rPr>
          <w:rFonts w:hint="eastAsia"/>
        </w:rPr>
        <w:t>P</w:t>
      </w:r>
      <w:r w:rsidR="00822CCA">
        <w:rPr>
          <w:rFonts w:hint="eastAsia"/>
        </w:rPr>
        <w:t>，</w:t>
      </w:r>
      <w:r w:rsidR="005F52EA">
        <w:rPr>
          <w:rFonts w:hint="eastAsia"/>
        </w:rPr>
        <w:t>而且它的任意两个状态均可以联通，</w:t>
      </w:r>
      <w:r w:rsidR="00A8387B">
        <w:rPr>
          <w:rFonts w:hint="eastAsia"/>
        </w:rPr>
        <w:t>状态</w:t>
      </w:r>
      <w:r w:rsidR="00A8387B">
        <w:t>概率分布</w:t>
      </w:r>
      <m:oMath>
        <m:sSub>
          <m:sSubPr>
            <m:ctrlPr>
              <w:rPr>
                <w:rFonts w:ascii="Cambria Math" w:hAnsi="Cambria Math"/>
              </w:rPr>
            </m:ctrlPr>
          </m:sSubPr>
          <m:e>
            <m:r>
              <w:rPr>
                <w:rFonts w:ascii="Cambria Math" w:hAnsi="Cambria Math" w:hint="eastAsia"/>
              </w:rPr>
              <m:t>π</m:t>
            </m:r>
          </m:e>
          <m:sub>
            <m:r>
              <w:rPr>
                <w:rFonts w:ascii="Cambria Math" w:hAnsi="Cambria Math"/>
              </w:rPr>
              <m:t>i</m:t>
            </m:r>
          </m:sub>
        </m:sSub>
        <m:d>
          <m:dPr>
            <m:ctrlPr>
              <w:rPr>
                <w:rFonts w:ascii="Cambria Math" w:hAnsi="Cambria Math"/>
                <w:i/>
              </w:rPr>
            </m:ctrlPr>
          </m:dPr>
          <m:e>
            <m:r>
              <w:rPr>
                <w:rFonts w:ascii="Cambria Math" w:hAnsi="Cambria Math"/>
              </w:rPr>
              <m:t>x</m:t>
            </m:r>
          </m:e>
        </m:d>
      </m:oMath>
      <w:r w:rsidR="00A8387B">
        <w:rPr>
          <w:rFonts w:hint="eastAsia"/>
        </w:rPr>
        <w:t>将</w:t>
      </w:r>
      <w:r w:rsidR="00A8387B">
        <w:t>会收敛到一个平稳</w:t>
      </w:r>
      <w:r w:rsidR="00A8387B">
        <w:rPr>
          <w:rFonts w:hint="eastAsia"/>
        </w:rPr>
        <w:t>分布</w:t>
      </w:r>
      <m:oMath>
        <m:r>
          <w:rPr>
            <w:rFonts w:ascii="Cambria Math" w:hAnsi="Cambria Math"/>
          </w:rPr>
          <m:t>π(x)</m:t>
        </m:r>
      </m:oMath>
      <w:r w:rsidR="00A8387B">
        <w:t>，</w:t>
      </w:r>
      <m:oMath>
        <m:r>
          <w:rPr>
            <w:rFonts w:ascii="Cambria Math" w:hAnsi="Cambria Math"/>
          </w:rPr>
          <m:t>π(x)</m:t>
        </m:r>
      </m:oMath>
      <w:r w:rsidR="00A8387B">
        <w:rPr>
          <w:rFonts w:hint="eastAsia"/>
        </w:rPr>
        <w:t>与</w:t>
      </w:r>
      <w:r w:rsidR="00A8387B">
        <w:t>转移矩阵</w:t>
      </w:r>
      <w:r w:rsidR="00A8387B">
        <w:t>P</w:t>
      </w:r>
      <w:r w:rsidR="00A8387B">
        <w:t>满足</w:t>
      </w:r>
      <w:r w:rsidR="00BD6962">
        <w:rPr>
          <w:rFonts w:hint="eastAsia"/>
        </w:rPr>
        <w:t>公式</w:t>
      </w:r>
      <m:oMath>
        <m:r>
          <w:rPr>
            <w:rFonts w:ascii="Cambria Math" w:hAnsi="Cambria Math"/>
          </w:rPr>
          <m:t>πP</m:t>
        </m:r>
        <m:d>
          <m:dPr>
            <m:ctrlPr>
              <w:rPr>
                <w:rFonts w:ascii="Cambria Math" w:hAnsi="Cambria Math"/>
                <w:i/>
              </w:rPr>
            </m:ctrlPr>
          </m:dPr>
          <m:e>
            <m:r>
              <w:rPr>
                <w:rFonts w:ascii="Cambria Math" w:hAnsi="Cambria Math"/>
              </w:rPr>
              <m:t>x</m:t>
            </m:r>
          </m:e>
        </m:d>
        <m:r>
          <w:rPr>
            <w:rFonts w:ascii="Cambria Math" w:hAnsi="Cambria Math"/>
          </w:rPr>
          <m:t>=π</m:t>
        </m:r>
      </m:oMath>
      <w:r w:rsidR="00A8387B">
        <w:t>。</w:t>
      </w:r>
      <w:r w:rsidR="00A8387B">
        <w:t>MCMC</w:t>
      </w:r>
      <w:r w:rsidR="00A8387B">
        <w:t>方法基于</w:t>
      </w:r>
      <w:r w:rsidR="00BD6962">
        <w:rPr>
          <w:rFonts w:hint="eastAsia"/>
        </w:rPr>
        <w:t>上述定理</w:t>
      </w:r>
      <w:r w:rsidR="00A8387B">
        <w:t>，</w:t>
      </w:r>
      <w:r w:rsidR="00170D04">
        <w:rPr>
          <w:rFonts w:hint="eastAsia"/>
        </w:rPr>
        <w:t>我们可以构造一个状态</w:t>
      </w:r>
      <w:r w:rsidR="00170D04">
        <w:t>转移矩阵为</w:t>
      </w:r>
      <m:oMath>
        <m:r>
          <w:rPr>
            <w:rFonts w:ascii="Cambria Math" w:hAnsi="Cambria Math"/>
          </w:rPr>
          <m:t>P</m:t>
        </m:r>
      </m:oMath>
      <w:r w:rsidR="00170D04">
        <w:t>的马氏链</w:t>
      </w:r>
      <w:r w:rsidR="00170D04">
        <w:rPr>
          <w:rFonts w:hint="eastAsia"/>
        </w:rPr>
        <w:t>，使对于</w:t>
      </w:r>
      <w:r w:rsidR="00A8387B">
        <w:t>给定的概率分布</w:t>
      </w:r>
      <m:oMath>
        <m:r>
          <w:rPr>
            <w:rFonts w:ascii="Cambria Math" w:hAnsi="Cambria Math"/>
          </w:rPr>
          <m:t>p(x)</m:t>
        </m:r>
      </m:oMath>
      <w:r w:rsidR="00A8387B">
        <w:t>，该马氏链的</w:t>
      </w:r>
      <w:r w:rsidR="00A8387B">
        <w:rPr>
          <w:rFonts w:hint="eastAsia"/>
        </w:rPr>
        <w:t>平稳</w:t>
      </w:r>
      <w:r w:rsidR="00A8387B">
        <w:t>分布</w:t>
      </w:r>
      <w:r w:rsidR="00170D04">
        <w:rPr>
          <w:rFonts w:hint="eastAsia"/>
        </w:rPr>
        <w:t>恰好收敛到</w:t>
      </w:r>
      <m:oMath>
        <m:r>
          <w:rPr>
            <w:rFonts w:ascii="Cambria Math" w:hAnsi="Cambria Math"/>
          </w:rPr>
          <m:t>p(x)</m:t>
        </m:r>
      </m:oMath>
      <w:r w:rsidR="00E45E42">
        <w:t>。</w:t>
      </w:r>
      <w:r w:rsidR="005939DB">
        <w:rPr>
          <w:rFonts w:hint="eastAsia"/>
        </w:rPr>
        <w:t>随机从</w:t>
      </w:r>
      <w:r w:rsidR="00A8387B">
        <w:t>初始状态</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00A8387B">
        <w:rPr>
          <w:rFonts w:hint="eastAsia"/>
        </w:rPr>
        <w:t>出发</w:t>
      </w:r>
      <w:r w:rsidR="00A8387B">
        <w:t>，沿着马氏链</w:t>
      </w:r>
      <w:r w:rsidR="005939DB">
        <w:rPr>
          <w:rFonts w:hint="eastAsia"/>
        </w:rPr>
        <w:t>状态</w:t>
      </w:r>
      <w:r w:rsidR="00A8387B">
        <w:t>转移矩阵</w:t>
      </w:r>
      <w:r w:rsidR="005939DB">
        <w:rPr>
          <w:rFonts w:hint="eastAsia"/>
        </w:rPr>
        <w:t>P</w:t>
      </w:r>
      <w:r w:rsidR="005939DB">
        <w:t>做跳转</w:t>
      </w:r>
      <w:r w:rsidR="005939DB">
        <w:rPr>
          <w:rFonts w:hint="eastAsia"/>
        </w:rPr>
        <w:t>，采样</w:t>
      </w:r>
      <w:r w:rsidR="00A8387B">
        <w:t>得到一个状态序列</w:t>
      </w:r>
      <m:oMath>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m:t>
        </m:r>
      </m:oMath>
      <w:r w:rsidR="00F72709">
        <w:rPr>
          <w:rFonts w:hint="eastAsia"/>
        </w:rPr>
        <w:t>，</w:t>
      </w:r>
      <w:r w:rsidR="00A8387B">
        <w:t>假设第</w:t>
      </w:r>
      <w:r w:rsidR="00A8387B">
        <w:t>n</w:t>
      </w:r>
      <w:r w:rsidR="00A8387B">
        <w:t>步时</w:t>
      </w:r>
      <w:r w:rsidR="00A8387B">
        <w:rPr>
          <w:rFonts w:hint="eastAsia"/>
        </w:rPr>
        <w:t>马氏链</w:t>
      </w:r>
      <w:r w:rsidR="005939DB">
        <w:rPr>
          <w:rFonts w:hint="eastAsia"/>
        </w:rPr>
        <w:t>已经</w:t>
      </w:r>
      <w:r w:rsidR="00A8387B">
        <w:t>收敛，</w:t>
      </w:r>
      <w:r w:rsidR="00A8387B">
        <w:rPr>
          <w:rFonts w:hint="eastAsia"/>
        </w:rPr>
        <w:t>则</w:t>
      </w:r>
      <w:r w:rsidR="005939DB">
        <w:rPr>
          <w:rFonts w:hint="eastAsia"/>
        </w:rPr>
        <w:t>可以选取</w:t>
      </w:r>
      <m:oMath>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m:t>
        </m:r>
      </m:oMath>
      <w:r w:rsidR="005939DB">
        <w:rPr>
          <w:rFonts w:hint="eastAsia"/>
        </w:rPr>
        <w:t>作为</w:t>
      </w:r>
      <m:oMath>
        <m:r>
          <w:rPr>
            <w:rFonts w:ascii="Cambria Math" w:hAnsi="Cambria Math"/>
          </w:rPr>
          <m:t>p(x)</m:t>
        </m:r>
      </m:oMath>
      <w:r w:rsidR="00A8387B">
        <w:rPr>
          <w:rFonts w:hint="eastAsia"/>
        </w:rPr>
        <w:t>的</w:t>
      </w:r>
      <w:r w:rsidR="00A8387B">
        <w:t>样本。</w:t>
      </w:r>
    </w:p>
    <w:p w14:paraId="31C830D0" w14:textId="700F05A5" w:rsidR="00A8387B" w:rsidRDefault="00EB46A6" w:rsidP="00EB46A6">
      <w:pPr>
        <w:ind w:firstLineChars="0" w:firstLine="0"/>
      </w:pPr>
      <w:r>
        <w:tab/>
      </w:r>
      <w:r w:rsidR="00A8387B">
        <w:rPr>
          <w:rFonts w:hint="eastAsia"/>
        </w:rPr>
        <w:t>MCMC</w:t>
      </w:r>
      <w:r w:rsidR="00A8387B">
        <w:t>中的</w:t>
      </w:r>
      <w:r w:rsidR="00A8387B">
        <w:t>Metropolis-Hastings</w:t>
      </w:r>
      <w:r w:rsidR="00A8387B">
        <w:t>算法</w:t>
      </w:r>
      <w:r w:rsidR="00A8387B" w:rsidRPr="00E05D13">
        <w:rPr>
          <w:vertAlign w:val="superscript"/>
        </w:rPr>
        <w:fldChar w:fldCharType="begin"/>
      </w:r>
      <w:r w:rsidR="00A8387B" w:rsidRPr="00E05D13">
        <w:rPr>
          <w:vertAlign w:val="superscript"/>
        </w:rPr>
        <w:instrText xml:space="preserve"> REF _Ref436935842 \r \h </w:instrText>
      </w:r>
      <w:r w:rsidR="00A8387B">
        <w:rPr>
          <w:vertAlign w:val="superscript"/>
        </w:rPr>
        <w:instrText xml:space="preserve"> \* MERGEFORMAT </w:instrText>
      </w:r>
      <w:r w:rsidR="00A8387B" w:rsidRPr="00E05D13">
        <w:rPr>
          <w:vertAlign w:val="superscript"/>
        </w:rPr>
      </w:r>
      <w:r w:rsidR="00A8387B" w:rsidRPr="00E05D13">
        <w:rPr>
          <w:vertAlign w:val="superscript"/>
        </w:rPr>
        <w:fldChar w:fldCharType="separate"/>
      </w:r>
      <w:r w:rsidR="00A8387B">
        <w:rPr>
          <w:vertAlign w:val="superscript"/>
        </w:rPr>
        <w:t>[43]</w:t>
      </w:r>
      <w:r w:rsidR="00A8387B" w:rsidRPr="00E05D13">
        <w:rPr>
          <w:vertAlign w:val="superscript"/>
        </w:rPr>
        <w:fldChar w:fldCharType="end"/>
      </w:r>
      <w:r w:rsidR="00001577">
        <w:rPr>
          <w:rFonts w:hint="eastAsia"/>
        </w:rPr>
        <w:t>基于</w:t>
      </w:r>
      <w:r w:rsidR="00A8387B">
        <w:t>马氏链的细致平稳</w:t>
      </w:r>
      <w:r w:rsidR="00A8387B">
        <w:rPr>
          <w:rFonts w:hint="eastAsia"/>
        </w:rPr>
        <w:t>条件</w:t>
      </w:r>
      <w:r w:rsidR="00A8387B">
        <w:t>，</w:t>
      </w:r>
      <w:r w:rsidR="00A8387B">
        <w:rPr>
          <w:rFonts w:hint="eastAsia"/>
        </w:rPr>
        <w:t>即如果</w:t>
      </w:r>
      <w:r w:rsidR="00426A81">
        <w:rPr>
          <w:rFonts w:hint="eastAsia"/>
        </w:rPr>
        <w:t>非周期</w:t>
      </w:r>
      <w:r w:rsidR="00A8387B">
        <w:t>马氏链的转移矩阵</w:t>
      </w:r>
      <m:oMath>
        <m:r>
          <w:rPr>
            <w:rFonts w:ascii="Cambria Math" w:hAnsi="Cambria Math"/>
          </w:rPr>
          <m:t>P</m:t>
        </m:r>
      </m:oMath>
      <w:r w:rsidR="00A8387B">
        <w:t>和</w:t>
      </w:r>
      <w:r w:rsidR="00426A81">
        <w:rPr>
          <w:rFonts w:hint="eastAsia"/>
        </w:rPr>
        <w:t>其状态</w:t>
      </w:r>
      <w:r w:rsidR="00A8387B">
        <w:t>分布</w:t>
      </w:r>
      <m:oMath>
        <m:r>
          <w:rPr>
            <w:rFonts w:ascii="Cambria Math" w:hAnsi="Cambria Math"/>
          </w:rPr>
          <m:t>π(x)</m:t>
        </m:r>
      </m:oMath>
      <w:r w:rsidR="00A8387B">
        <w:t>，</w:t>
      </w:r>
      <w:r w:rsidR="00A8387B">
        <w:rPr>
          <w:rFonts w:hint="eastAsia"/>
        </w:rPr>
        <w:t>满足</w:t>
      </w:r>
      <w:r w:rsidR="00AC3A3C">
        <w:rPr>
          <w:rFonts w:hint="eastAsia"/>
        </w:rPr>
        <w:t>：</w:t>
      </w:r>
    </w:p>
    <w:p w14:paraId="680565D0" w14:textId="77777777" w:rsidR="00A8387B" w:rsidRDefault="00A8387B" w:rsidP="00A8387B">
      <w:pPr>
        <w:ind w:firstLine="480"/>
      </w:pPr>
      <m:oMathPara>
        <m:oMath>
          <m:r>
            <w:rPr>
              <w:rFonts w:ascii="Cambria Math" w:hAnsi="Cambria Math"/>
            </w:rPr>
            <m:t>π</m:t>
          </m:r>
          <m:d>
            <m:dPr>
              <m:ctrlPr>
                <w:rPr>
                  <w:rFonts w:ascii="Cambria Math" w:hAnsi="Cambria Math"/>
                  <w:i/>
                </w:rPr>
              </m:ctrlPr>
            </m:dPr>
            <m:e>
              <m:r>
                <w:rPr>
                  <w:rFonts w:ascii="Cambria Math" w:hAnsi="Cambria Math"/>
                </w:rPr>
                <m:t>i</m:t>
              </m:r>
            </m:e>
          </m:d>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π</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for all i,j</m:t>
          </m:r>
        </m:oMath>
      </m:oMathPara>
    </w:p>
    <w:p w14:paraId="321FDCFE" w14:textId="14EA00CF" w:rsidR="00A8387B" w:rsidRDefault="00A8387B" w:rsidP="00A8387B">
      <w:pPr>
        <w:ind w:firstLineChars="0" w:firstLine="0"/>
      </w:pPr>
      <w:r>
        <w:rPr>
          <w:rFonts w:hint="eastAsia"/>
        </w:rPr>
        <w:t>则</w:t>
      </w:r>
      <m:oMath>
        <m:r>
          <w:rPr>
            <w:rFonts w:ascii="Cambria Math" w:hAnsi="Cambria Math"/>
          </w:rPr>
          <m:t>π(x)</m:t>
        </m:r>
      </m:oMath>
      <w:r w:rsidR="00AC3A3C">
        <w:rPr>
          <w:rFonts w:hint="eastAsia"/>
        </w:rPr>
        <w:t>就是</w:t>
      </w:r>
      <w:r>
        <w:t>该马氏链的平稳分布，</w:t>
      </w:r>
      <w:r>
        <w:rPr>
          <w:rFonts w:hint="eastAsia"/>
        </w:rPr>
        <w:t>上述</w:t>
      </w:r>
      <w:r>
        <w:t>等式</w:t>
      </w:r>
      <w:r>
        <w:rPr>
          <w:rFonts w:hint="eastAsia"/>
        </w:rPr>
        <w:t>称为</w:t>
      </w:r>
      <w:r>
        <w:t>细致平稳</w:t>
      </w:r>
      <w:r w:rsidR="008752A3">
        <w:rPr>
          <w:rFonts w:hint="eastAsia"/>
        </w:rPr>
        <w:t>条件</w:t>
      </w:r>
      <w:r>
        <w:t>。对于给定的</w:t>
      </w:r>
      <w:r>
        <w:rPr>
          <w:rFonts w:hint="eastAsia"/>
        </w:rPr>
        <w:t>概率分布</w:t>
      </w:r>
      <m:oMath>
        <m:r>
          <w:rPr>
            <w:rFonts w:ascii="Cambria Math" w:hAnsi="Cambria Math"/>
          </w:rPr>
          <m:t>p(x)</m:t>
        </m:r>
      </m:oMath>
      <w:r>
        <w:t>，</w:t>
      </w:r>
      <w:r>
        <w:rPr>
          <w:rFonts w:hint="eastAsia"/>
        </w:rPr>
        <w:t>具有</w:t>
      </w:r>
      <w:r w:rsidR="003B0424">
        <w:rPr>
          <w:rFonts w:hint="eastAsia"/>
        </w:rPr>
        <w:t>状态</w:t>
      </w:r>
      <w:r>
        <w:t>转移矩阵</w:t>
      </w:r>
      <w:r w:rsidR="003B0424">
        <w:rPr>
          <w:rFonts w:hint="eastAsia"/>
        </w:rPr>
        <w:t>Q</w:t>
      </w:r>
      <w:r>
        <w:t>的马氏链</w:t>
      </w:r>
      <w:r w:rsidR="003B0424">
        <w:rPr>
          <w:rFonts w:hint="eastAsia"/>
        </w:rPr>
        <w:t>，</w:t>
      </w:r>
      <m:oMath>
        <m:r>
          <w:rPr>
            <w:rFonts w:ascii="Cambria Math" w:hAnsi="Cambria Math"/>
          </w:rPr>
          <m:t>q(i,j)</m:t>
        </m:r>
      </m:oMath>
      <w:r>
        <w:rPr>
          <w:rFonts w:hint="eastAsia"/>
        </w:rPr>
        <w:t>表示</w:t>
      </w:r>
      <w:r>
        <w:t>状态</w:t>
      </w:r>
      <w:r w:rsidR="003B0424">
        <w:rPr>
          <w:rFonts w:hint="eastAsia"/>
        </w:rPr>
        <w:t>从</w:t>
      </w:r>
      <m:oMath>
        <m:r>
          <w:rPr>
            <w:rFonts w:ascii="Cambria Math" w:hAnsi="Cambria Math"/>
          </w:rPr>
          <m:t>i</m:t>
        </m:r>
      </m:oMath>
      <w:r>
        <w:t>转移到</w:t>
      </w:r>
      <m:oMath>
        <m:r>
          <w:rPr>
            <w:rFonts w:ascii="Cambria Math" w:hAnsi="Cambria Math"/>
          </w:rPr>
          <m:t>j</m:t>
        </m:r>
      </m:oMath>
      <w:r>
        <w:t>的概率</w:t>
      </w:r>
      <w:r w:rsidR="003B0424">
        <w:rPr>
          <w:rFonts w:hint="eastAsia"/>
        </w:rPr>
        <w:t>，矩阵</w:t>
      </w:r>
      <w:r w:rsidR="003B0424">
        <w:rPr>
          <w:rFonts w:hint="eastAsia"/>
        </w:rPr>
        <w:t>Q</w:t>
      </w:r>
      <w:r>
        <w:rPr>
          <w:rFonts w:hint="eastAsia"/>
        </w:rPr>
        <w:t>与</w:t>
      </w:r>
      <w:r w:rsidR="00661001">
        <w:rPr>
          <w:rFonts w:hint="eastAsia"/>
        </w:rPr>
        <w:t>分布</w:t>
      </w:r>
      <m:oMath>
        <m:r>
          <w:rPr>
            <w:rFonts w:ascii="Cambria Math" w:hAnsi="Cambria Math"/>
          </w:rPr>
          <m:t>p(x)</m:t>
        </m:r>
      </m:oMath>
      <w:r>
        <w:t>并不一定</w:t>
      </w:r>
      <w:r w:rsidR="00661001">
        <w:rPr>
          <w:rFonts w:hint="eastAsia"/>
        </w:rPr>
        <w:t>时刻</w:t>
      </w:r>
      <w:r w:rsidR="003B0424">
        <w:rPr>
          <w:rFonts w:hint="eastAsia"/>
        </w:rPr>
        <w:t>都</w:t>
      </w:r>
      <w:r>
        <w:t>满足细致平稳</w:t>
      </w:r>
      <w:r w:rsidR="003B0424">
        <w:rPr>
          <w:rFonts w:hint="eastAsia"/>
        </w:rPr>
        <w:t>条件</w:t>
      </w:r>
      <w:r>
        <w:t>，</w:t>
      </w:r>
      <w:r w:rsidR="00661001">
        <w:rPr>
          <w:rFonts w:hint="eastAsia"/>
        </w:rPr>
        <w:t>我们可以</w:t>
      </w:r>
      <w:r>
        <w:t>引入</w:t>
      </w:r>
      <w:r w:rsidR="007908FF">
        <w:rPr>
          <w:rFonts w:hint="eastAsia"/>
        </w:rPr>
        <w:t>接受率</w:t>
      </w:r>
      <m:oMath>
        <m:r>
          <w:rPr>
            <w:rFonts w:ascii="Cambria Math" w:hAnsi="Cambria Math"/>
          </w:rPr>
          <m:t>a</m:t>
        </m:r>
        <m:d>
          <m:dPr>
            <m:ctrlPr>
              <w:rPr>
                <w:rFonts w:ascii="Cambria Math" w:hAnsi="Cambria Math"/>
                <w:i/>
              </w:rPr>
            </m:ctrlPr>
          </m:dPr>
          <m:e>
            <m:r>
              <w:rPr>
                <w:rFonts w:ascii="Cambria Math" w:hAnsi="Cambria Math"/>
              </w:rPr>
              <m:t>i,j</m:t>
            </m:r>
          </m:e>
        </m:d>
      </m:oMath>
      <w:r w:rsidR="00661001">
        <w:rPr>
          <w:rFonts w:hint="eastAsia"/>
        </w:rPr>
        <w:t>，</w:t>
      </w:r>
      <w:r w:rsidRPr="009B478B">
        <w:rPr>
          <w:rFonts w:hint="eastAsia"/>
        </w:rPr>
        <w:t>使得</w:t>
      </w:r>
    </w:p>
    <w:p w14:paraId="0B6DBC7E" w14:textId="77777777" w:rsidR="00A8387B" w:rsidRDefault="00A8387B" w:rsidP="00A8387B">
      <w:pPr>
        <w:ind w:firstLine="480"/>
      </w:pPr>
      <m:oMathPara>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q</m:t>
          </m:r>
          <m:d>
            <m:dPr>
              <m:ctrlPr>
                <w:rPr>
                  <w:rFonts w:ascii="Cambria Math" w:hAnsi="Cambria Math"/>
                  <w:i/>
                </w:rPr>
              </m:ctrlPr>
            </m:dPr>
            <m:e>
              <m:r>
                <w:rPr>
                  <w:rFonts w:ascii="Cambria Math" w:hAnsi="Cambria Math"/>
                </w:rPr>
                <m:t>i,j</m:t>
              </m:r>
            </m:e>
          </m:d>
          <m:r>
            <w:rPr>
              <w:rFonts w:ascii="Cambria Math" w:hAnsi="Cambria Math"/>
            </w:rPr>
            <m:t>a</m:t>
          </m:r>
          <m:d>
            <m:dPr>
              <m:ctrlPr>
                <w:rPr>
                  <w:rFonts w:ascii="Cambria Math" w:hAnsi="Cambria Math"/>
                  <w:i/>
                </w:rPr>
              </m:ctrlPr>
            </m:dPr>
            <m:e>
              <m:r>
                <w:rPr>
                  <w:rFonts w:ascii="Cambria Math" w:hAnsi="Cambria Math"/>
                </w:rPr>
                <m:t>i,j</m:t>
              </m:r>
            </m:e>
          </m:d>
          <m:r>
            <w:rPr>
              <w:rFonts w:ascii="Cambria Math" w:hAnsi="Cambria Math"/>
            </w:rPr>
            <m:t>=p</m:t>
          </m:r>
          <m:d>
            <m:dPr>
              <m:ctrlPr>
                <w:rPr>
                  <w:rFonts w:ascii="Cambria Math" w:hAnsi="Cambria Math"/>
                  <w:i/>
                </w:rPr>
              </m:ctrlPr>
            </m:dPr>
            <m:e>
              <m:r>
                <w:rPr>
                  <w:rFonts w:ascii="Cambria Math" w:hAnsi="Cambria Math"/>
                </w:rPr>
                <m:t>j</m:t>
              </m:r>
            </m:e>
          </m:d>
          <m:r>
            <w:rPr>
              <w:rFonts w:ascii="Cambria Math" w:hAnsi="Cambria Math"/>
            </w:rPr>
            <m:t>q</m:t>
          </m:r>
          <m:d>
            <m:dPr>
              <m:ctrlPr>
                <w:rPr>
                  <w:rFonts w:ascii="Cambria Math" w:hAnsi="Cambria Math"/>
                  <w:i/>
                </w:rPr>
              </m:ctrlPr>
            </m:dPr>
            <m:e>
              <m:r>
                <w:rPr>
                  <w:rFonts w:ascii="Cambria Math" w:hAnsi="Cambria Math"/>
                </w:rPr>
                <m:t>j,i</m:t>
              </m:r>
            </m:e>
          </m:d>
          <m:r>
            <w:rPr>
              <w:rFonts w:ascii="Cambria Math" w:hAnsi="Cambria Math"/>
            </w:rPr>
            <m:t>a</m:t>
          </m:r>
          <m:d>
            <m:dPr>
              <m:ctrlPr>
                <w:rPr>
                  <w:rFonts w:ascii="Cambria Math" w:hAnsi="Cambria Math"/>
                  <w:i/>
                </w:rPr>
              </m:ctrlPr>
            </m:dPr>
            <m:e>
              <m:r>
                <w:rPr>
                  <w:rFonts w:ascii="Cambria Math" w:hAnsi="Cambria Math"/>
                </w:rPr>
                <m:t>j,i</m:t>
              </m:r>
            </m:e>
          </m:d>
        </m:oMath>
      </m:oMathPara>
    </w:p>
    <w:p w14:paraId="0BE4D471" w14:textId="2799F0F6" w:rsidR="00A8387B" w:rsidRDefault="00E94D29" w:rsidP="00A8387B">
      <w:pPr>
        <w:ind w:firstLineChars="0" w:firstLine="0"/>
      </w:pPr>
      <w:r>
        <w:rPr>
          <w:rFonts w:hint="eastAsia"/>
        </w:rPr>
        <w:t>我们可以选取</w:t>
      </w:r>
      <m:oMath>
        <m:r>
          <w:rPr>
            <w:rFonts w:ascii="Cambria Math" w:hAnsi="Cambria Math"/>
          </w:rPr>
          <m:t>a</m:t>
        </m:r>
        <m:d>
          <m:dPr>
            <m:ctrlPr>
              <w:rPr>
                <w:rFonts w:ascii="Cambria Math" w:hAnsi="Cambria Math"/>
                <w:i/>
              </w:rPr>
            </m:ctrlPr>
          </m:dPr>
          <m:e>
            <m:r>
              <w:rPr>
                <w:rFonts w:ascii="Cambria Math" w:hAnsi="Cambria Math"/>
              </w:rPr>
              <m:t>i,j</m:t>
            </m:r>
          </m:e>
        </m:d>
        <m:r>
          <w:rPr>
            <w:rFonts w:ascii="Cambria Math" w:hAnsi="Cambria Math"/>
          </w:rPr>
          <m:t>=p</m:t>
        </m:r>
        <m:d>
          <m:dPr>
            <m:ctrlPr>
              <w:rPr>
                <w:rFonts w:ascii="Cambria Math" w:hAnsi="Cambria Math"/>
                <w:i/>
              </w:rPr>
            </m:ctrlPr>
          </m:dPr>
          <m:e>
            <m:r>
              <w:rPr>
                <w:rFonts w:ascii="Cambria Math" w:hAnsi="Cambria Math"/>
              </w:rPr>
              <m:t>j</m:t>
            </m:r>
          </m:e>
        </m:d>
        <m:r>
          <w:rPr>
            <w:rFonts w:ascii="Cambria Math" w:hAnsi="Cambria Math"/>
          </w:rPr>
          <m:t>q</m:t>
        </m:r>
        <m:d>
          <m:dPr>
            <m:ctrlPr>
              <w:rPr>
                <w:rFonts w:ascii="Cambria Math" w:hAnsi="Cambria Math"/>
                <w:i/>
              </w:rPr>
            </m:ctrlPr>
          </m:dPr>
          <m:e>
            <m:r>
              <w:rPr>
                <w:rFonts w:ascii="Cambria Math" w:hAnsi="Cambria Math"/>
              </w:rPr>
              <m:t>j,i</m:t>
            </m:r>
          </m:e>
        </m:d>
        <m:r>
          <w:rPr>
            <w:rFonts w:ascii="Cambria Math" w:hAnsi="Cambria Math" w:hint="eastAsia"/>
          </w:rPr>
          <m:t>,</m:t>
        </m:r>
        <m:r>
          <w:rPr>
            <w:rFonts w:ascii="Cambria Math" w:hAnsi="Cambria Math"/>
          </w:rPr>
          <m:t xml:space="preserve">  a</m:t>
        </m:r>
        <m:d>
          <m:dPr>
            <m:ctrlPr>
              <w:rPr>
                <w:rFonts w:ascii="Cambria Math" w:hAnsi="Cambria Math"/>
                <w:i/>
              </w:rPr>
            </m:ctrlPr>
          </m:dPr>
          <m:e>
            <m:r>
              <w:rPr>
                <w:rFonts w:ascii="Cambria Math" w:hAnsi="Cambria Math"/>
              </w:rPr>
              <m:t>j,i</m:t>
            </m:r>
          </m:e>
        </m:d>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q</m:t>
        </m:r>
        <m:d>
          <m:dPr>
            <m:ctrlPr>
              <w:rPr>
                <w:rFonts w:ascii="Cambria Math" w:hAnsi="Cambria Math"/>
                <w:i/>
              </w:rPr>
            </m:ctrlPr>
          </m:dPr>
          <m:e>
            <m:r>
              <w:rPr>
                <w:rFonts w:ascii="Cambria Math" w:hAnsi="Cambria Math"/>
              </w:rPr>
              <m:t>i,j</m:t>
            </m:r>
          </m:e>
        </m:d>
      </m:oMath>
      <w:r w:rsidR="00A8387B">
        <w:t>，</w:t>
      </w:r>
      <w:r w:rsidR="00A8387B">
        <w:rPr>
          <w:rFonts w:hint="eastAsia"/>
        </w:rPr>
        <w:t>记</w:t>
      </w:r>
      <m:oMath>
        <m:r>
          <w:rPr>
            <w:rFonts w:ascii="Cambria Math" w:hAnsi="Cambria Math"/>
          </w:rPr>
          <m:t>q</m:t>
        </m:r>
        <m:d>
          <m:dPr>
            <m:ctrlPr>
              <w:rPr>
                <w:rFonts w:ascii="Cambria Math" w:hAnsi="Cambria Math"/>
                <w:i/>
              </w:rPr>
            </m:ctrlPr>
          </m:dPr>
          <m:e>
            <m:r>
              <w:rPr>
                <w:rFonts w:ascii="Cambria Math" w:hAnsi="Cambria Math"/>
              </w:rPr>
              <m:t>i,j</m:t>
            </m:r>
          </m:e>
        </m:d>
        <m:r>
          <w:rPr>
            <w:rFonts w:ascii="Cambria Math" w:hAnsi="Cambria Math"/>
          </w:rPr>
          <m:t>=q</m:t>
        </m:r>
        <m:d>
          <m:dPr>
            <m:ctrlPr>
              <w:rPr>
                <w:rFonts w:ascii="Cambria Math" w:hAnsi="Cambria Math"/>
                <w:i/>
              </w:rPr>
            </m:ctrlPr>
          </m:dPr>
          <m:e>
            <m:r>
              <w:rPr>
                <w:rFonts w:ascii="Cambria Math" w:hAnsi="Cambria Math"/>
              </w:rPr>
              <m:t>i,j</m:t>
            </m:r>
          </m:e>
        </m:d>
        <m:r>
          <w:rPr>
            <w:rFonts w:ascii="Cambria Math" w:hAnsi="Cambria Math"/>
          </w:rPr>
          <m:t>a</m:t>
        </m:r>
        <m:d>
          <m:dPr>
            <m:ctrlPr>
              <w:rPr>
                <w:rFonts w:ascii="Cambria Math" w:hAnsi="Cambria Math"/>
                <w:i/>
              </w:rPr>
            </m:ctrlPr>
          </m:dPr>
          <m:e>
            <m:r>
              <w:rPr>
                <w:rFonts w:ascii="Cambria Math" w:hAnsi="Cambria Math"/>
              </w:rPr>
              <m:t>i,j</m:t>
            </m:r>
          </m:e>
        </m:d>
        <m:r>
          <w:rPr>
            <w:rFonts w:ascii="Cambria Math" w:hAnsi="Cambria Math"/>
          </w:rPr>
          <m:t>,  q</m:t>
        </m:r>
        <m:d>
          <m:dPr>
            <m:ctrlPr>
              <w:rPr>
                <w:rFonts w:ascii="Cambria Math" w:hAnsi="Cambria Math"/>
                <w:i/>
              </w:rPr>
            </m:ctrlPr>
          </m:dPr>
          <m:e>
            <m:r>
              <w:rPr>
                <w:rFonts w:ascii="Cambria Math" w:hAnsi="Cambria Math"/>
              </w:rPr>
              <m:t>j,i</m:t>
            </m:r>
          </m:e>
        </m:d>
        <m:r>
          <w:rPr>
            <w:rFonts w:ascii="Cambria Math" w:hAnsi="Cambria Math"/>
          </w:rPr>
          <m:t>=q</m:t>
        </m:r>
        <m:d>
          <m:dPr>
            <m:ctrlPr>
              <w:rPr>
                <w:rFonts w:ascii="Cambria Math" w:hAnsi="Cambria Math"/>
                <w:i/>
              </w:rPr>
            </m:ctrlPr>
          </m:dPr>
          <m:e>
            <m:r>
              <w:rPr>
                <w:rFonts w:ascii="Cambria Math" w:hAnsi="Cambria Math"/>
              </w:rPr>
              <m:t>j,i</m:t>
            </m:r>
          </m:e>
        </m:d>
        <m:r>
          <w:rPr>
            <w:rFonts w:ascii="Cambria Math" w:hAnsi="Cambria Math"/>
          </w:rPr>
          <m:t>a</m:t>
        </m:r>
        <m:d>
          <m:dPr>
            <m:ctrlPr>
              <w:rPr>
                <w:rFonts w:ascii="Cambria Math" w:hAnsi="Cambria Math"/>
                <w:i/>
              </w:rPr>
            </m:ctrlPr>
          </m:dPr>
          <m:e>
            <m:r>
              <w:rPr>
                <w:rFonts w:ascii="Cambria Math" w:hAnsi="Cambria Math"/>
              </w:rPr>
              <m:t>j,i</m:t>
            </m:r>
          </m:e>
        </m:d>
      </m:oMath>
      <w:r w:rsidR="00A8387B">
        <w:rPr>
          <w:rFonts w:hint="eastAsia"/>
        </w:rPr>
        <w:t>，</w:t>
      </w:r>
      <w:r w:rsidR="004B00AD">
        <w:rPr>
          <w:rFonts w:hint="eastAsia"/>
        </w:rPr>
        <w:t>在原来的马氏链转移的概率上加入</w:t>
      </w:r>
      <m:oMath>
        <m:r>
          <w:rPr>
            <w:rFonts w:ascii="Cambria Math" w:hAnsi="Cambria Math"/>
          </w:rPr>
          <m:t>a</m:t>
        </m:r>
        <m:d>
          <m:dPr>
            <m:ctrlPr>
              <w:rPr>
                <w:rFonts w:ascii="Cambria Math" w:hAnsi="Cambria Math"/>
                <w:i/>
              </w:rPr>
            </m:ctrlPr>
          </m:dPr>
          <m:e>
            <m:r>
              <w:rPr>
                <w:rFonts w:ascii="Cambria Math" w:hAnsi="Cambria Math"/>
              </w:rPr>
              <m:t>i,j</m:t>
            </m:r>
          </m:e>
        </m:d>
      </m:oMath>
      <w:r w:rsidR="004B00AD">
        <w:rPr>
          <w:rFonts w:hint="eastAsia"/>
        </w:rPr>
        <w:t>接受这个转移，</w:t>
      </w:r>
      <w:r w:rsidR="00A8387B">
        <w:rPr>
          <w:rFonts w:hint="eastAsia"/>
        </w:rPr>
        <w:t>这样就得到了新的以</w:t>
      </w:r>
      <m:oMath>
        <m:r>
          <w:rPr>
            <w:rFonts w:ascii="Cambria Math" w:hAnsi="Cambria Math"/>
          </w:rPr>
          <m:t>q</m:t>
        </m:r>
        <m:d>
          <m:dPr>
            <m:ctrlPr>
              <w:rPr>
                <w:rFonts w:ascii="Cambria Math" w:hAnsi="Cambria Math"/>
                <w:i/>
              </w:rPr>
            </m:ctrlPr>
          </m:dPr>
          <m:e>
            <m:r>
              <w:rPr>
                <w:rFonts w:ascii="Cambria Math" w:hAnsi="Cambria Math"/>
              </w:rPr>
              <m:t>i,j</m:t>
            </m:r>
          </m:e>
        </m:d>
        <m:r>
          <w:rPr>
            <w:rFonts w:ascii="Cambria Math" w:hAnsi="Cambria Math"/>
          </w:rPr>
          <m:t>a</m:t>
        </m:r>
        <m:d>
          <m:dPr>
            <m:ctrlPr>
              <w:rPr>
                <w:rFonts w:ascii="Cambria Math" w:hAnsi="Cambria Math"/>
                <w:i/>
              </w:rPr>
            </m:ctrlPr>
          </m:dPr>
          <m:e>
            <m:r>
              <w:rPr>
                <w:rFonts w:ascii="Cambria Math" w:hAnsi="Cambria Math"/>
              </w:rPr>
              <m:t>j,i</m:t>
            </m:r>
          </m:e>
        </m:d>
      </m:oMath>
      <w:r w:rsidR="00A8387B">
        <w:rPr>
          <w:rFonts w:hint="eastAsia"/>
        </w:rPr>
        <w:t>为转移</w:t>
      </w:r>
      <w:r w:rsidR="00C962D9">
        <w:rPr>
          <w:rFonts w:hint="eastAsia"/>
        </w:rPr>
        <w:t>概率</w:t>
      </w:r>
      <w:r w:rsidR="00A8387B">
        <w:rPr>
          <w:rFonts w:hint="eastAsia"/>
        </w:rPr>
        <w:t>矩阵的马氏链，且其</w:t>
      </w:r>
      <w:r w:rsidR="00A8387B">
        <w:t>平稳</w:t>
      </w:r>
      <w:r w:rsidR="00324BA1">
        <w:rPr>
          <w:rFonts w:hint="eastAsia"/>
        </w:rPr>
        <w:t>分布</w:t>
      </w:r>
      <w:r w:rsidR="00A8387B">
        <w:rPr>
          <w:rFonts w:hint="eastAsia"/>
        </w:rPr>
        <w:t>恰好</w:t>
      </w:r>
      <w:r w:rsidR="00A8387B">
        <w:t>为</w:t>
      </w:r>
      <m:oMath>
        <m:r>
          <w:rPr>
            <w:rFonts w:ascii="Cambria Math" w:hAnsi="Cambria Math"/>
          </w:rPr>
          <m:t>p(x)</m:t>
        </m:r>
      </m:oMath>
      <w:r w:rsidR="00A8387B">
        <w:t>。</w:t>
      </w:r>
      <w:r w:rsidR="00A8387B">
        <w:rPr>
          <w:rFonts w:hint="eastAsia"/>
        </w:rPr>
        <w:t>综上</w:t>
      </w:r>
      <w:r w:rsidR="00A8387B">
        <w:t>，</w:t>
      </w:r>
      <w:r w:rsidR="00324BA1">
        <w:rPr>
          <w:rFonts w:hint="eastAsia"/>
        </w:rPr>
        <w:t>MCMC</w:t>
      </w:r>
      <w:r w:rsidR="00324BA1">
        <w:rPr>
          <w:rFonts w:hint="eastAsia"/>
        </w:rPr>
        <w:t>采样算法如下表</w:t>
      </w:r>
      <w:r w:rsidR="00324BA1">
        <w:rPr>
          <w:rFonts w:hint="eastAsia"/>
        </w:rPr>
        <w:t>2</w:t>
      </w:r>
      <w:r w:rsidR="00324BA1">
        <w:rPr>
          <w:rFonts w:hint="eastAsia"/>
        </w:rPr>
        <w:t>所示：</w:t>
      </w:r>
      <w:r w:rsidR="00324BA1">
        <w:t xml:space="preserve"> </w:t>
      </w:r>
    </w:p>
    <w:p w14:paraId="60C341F0" w14:textId="1953E6E9" w:rsidR="003943C8" w:rsidRDefault="003943C8" w:rsidP="003943C8">
      <w:pPr>
        <w:pStyle w:val="a7"/>
      </w:pPr>
      <w:bookmarkStart w:id="28" w:name="_Toc43821920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MCMC</w:t>
      </w:r>
      <w:r w:rsidR="00B817C4">
        <w:t>采样</w:t>
      </w:r>
      <w:r w:rsidR="00B817C4">
        <w:rPr>
          <w:rFonts w:hint="eastAsia"/>
        </w:rPr>
        <w:t>方</w:t>
      </w:r>
      <w:r>
        <w:t>法</w:t>
      </w:r>
      <w:bookmarkEnd w:id="28"/>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3943C8" w14:paraId="5A711055" w14:textId="77777777" w:rsidTr="00BF6FA3">
        <w:tc>
          <w:tcPr>
            <w:tcW w:w="9061" w:type="dxa"/>
            <w:tcBorders>
              <w:top w:val="single" w:sz="6" w:space="0" w:color="000000"/>
              <w:bottom w:val="single" w:sz="6" w:space="0" w:color="000000"/>
            </w:tcBorders>
          </w:tcPr>
          <w:p w14:paraId="3DC57046" w14:textId="6CDA502A" w:rsidR="003943C8" w:rsidRPr="00D036D9" w:rsidRDefault="003943C8" w:rsidP="00BF6FA3">
            <w:pPr>
              <w:ind w:firstLineChars="0" w:firstLine="0"/>
              <w:jc w:val="left"/>
              <w:rPr>
                <w:b/>
                <w:sz w:val="21"/>
                <w:szCs w:val="21"/>
              </w:rPr>
            </w:pPr>
            <w:r w:rsidRPr="00D036D9">
              <w:rPr>
                <w:b/>
                <w:sz w:val="21"/>
                <w:szCs w:val="21"/>
              </w:rPr>
              <w:lastRenderedPageBreak/>
              <w:t>算法：</w:t>
            </w:r>
            <w:r w:rsidRPr="00D036D9">
              <w:rPr>
                <w:b/>
                <w:sz w:val="21"/>
                <w:szCs w:val="21"/>
              </w:rPr>
              <w:t>MCMC</w:t>
            </w:r>
            <w:r>
              <w:rPr>
                <w:b/>
                <w:sz w:val="21"/>
                <w:szCs w:val="21"/>
              </w:rPr>
              <w:t>采样</w:t>
            </w:r>
            <w:r w:rsidR="00B817C4">
              <w:rPr>
                <w:rFonts w:hint="eastAsia"/>
                <w:b/>
                <w:sz w:val="21"/>
                <w:szCs w:val="21"/>
              </w:rPr>
              <w:t>方</w:t>
            </w:r>
            <w:r w:rsidRPr="00D036D9">
              <w:rPr>
                <w:b/>
                <w:sz w:val="21"/>
                <w:szCs w:val="21"/>
              </w:rPr>
              <w:t>法</w:t>
            </w:r>
          </w:p>
        </w:tc>
      </w:tr>
      <w:tr w:rsidR="003943C8" w14:paraId="505CCCC3" w14:textId="77777777" w:rsidTr="00BF6FA3">
        <w:tc>
          <w:tcPr>
            <w:tcW w:w="9061" w:type="dxa"/>
            <w:tcBorders>
              <w:top w:val="single" w:sz="6" w:space="0" w:color="000000"/>
              <w:bottom w:val="single" w:sz="2" w:space="0" w:color="000000"/>
            </w:tcBorders>
          </w:tcPr>
          <w:p w14:paraId="3E8C8417" w14:textId="77777777" w:rsidR="003943C8" w:rsidRPr="00D036D9" w:rsidRDefault="003943C8" w:rsidP="00BF6FA3">
            <w:pPr>
              <w:ind w:firstLineChars="0" w:firstLine="0"/>
              <w:jc w:val="left"/>
              <w:rPr>
                <w:sz w:val="21"/>
                <w:szCs w:val="21"/>
              </w:rPr>
            </w:pPr>
            <w:r w:rsidRPr="00D036D9">
              <w:rPr>
                <w:rFonts w:hint="eastAsia"/>
                <w:sz w:val="21"/>
                <w:szCs w:val="21"/>
              </w:rPr>
              <w:t>1</w:t>
            </w:r>
            <w:r w:rsidRPr="00D036D9">
              <w:rPr>
                <w:rFonts w:hint="eastAsia"/>
                <w:sz w:val="21"/>
                <w:szCs w:val="21"/>
              </w:rPr>
              <w:t>：初始化马尔科夫链的初始状态</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0</m:t>
                  </m:r>
                </m:sub>
              </m:sSub>
            </m:oMath>
          </w:p>
          <w:p w14:paraId="2FB43FD2" w14:textId="4806CBAD" w:rsidR="003943C8" w:rsidRPr="00D036D9" w:rsidRDefault="003943C8" w:rsidP="00BF6FA3">
            <w:pPr>
              <w:ind w:firstLineChars="0" w:firstLine="0"/>
              <w:jc w:val="left"/>
              <w:rPr>
                <w:sz w:val="21"/>
                <w:szCs w:val="21"/>
              </w:rPr>
            </w:pPr>
            <w:r w:rsidRPr="00D036D9">
              <w:rPr>
                <w:rFonts w:hint="eastAsia"/>
                <w:sz w:val="21"/>
                <w:szCs w:val="21"/>
              </w:rPr>
              <w:t>2</w:t>
            </w:r>
            <w:r w:rsidRPr="00D036D9">
              <w:rPr>
                <w:rFonts w:hint="eastAsia"/>
                <w:sz w:val="21"/>
                <w:szCs w:val="21"/>
              </w:rPr>
              <w:t>：对</w:t>
            </w:r>
            <m:oMath>
              <m:r>
                <w:rPr>
                  <w:rFonts w:ascii="Cambria Math" w:hAnsi="Cambria Math"/>
                  <w:sz w:val="21"/>
                  <w:szCs w:val="21"/>
                </w:rPr>
                <m:t>t=0,1,2…,</m:t>
              </m:r>
            </m:oMath>
            <w:r w:rsidRPr="00D036D9">
              <w:rPr>
                <w:sz w:val="21"/>
                <w:szCs w:val="21"/>
              </w:rPr>
              <w:t xml:space="preserve"> </w:t>
            </w:r>
            <w:r w:rsidRPr="00D036D9">
              <w:rPr>
                <w:rFonts w:hint="eastAsia"/>
                <w:sz w:val="21"/>
                <w:szCs w:val="21"/>
              </w:rPr>
              <w:t>循环以下过程</w:t>
            </w:r>
            <w:r w:rsidR="00700BBB">
              <w:rPr>
                <w:rFonts w:hint="eastAsia"/>
                <w:sz w:val="21"/>
                <w:szCs w:val="21"/>
              </w:rPr>
              <w:t>：</w:t>
            </w:r>
          </w:p>
          <w:p w14:paraId="3101307C" w14:textId="2E29DDD4" w:rsidR="003943C8" w:rsidRPr="00D036D9" w:rsidRDefault="00A54FA9" w:rsidP="00BF6FA3">
            <w:pPr>
              <w:pStyle w:val="ab"/>
              <w:numPr>
                <w:ilvl w:val="0"/>
                <w:numId w:val="18"/>
              </w:numPr>
              <w:ind w:firstLineChars="0"/>
              <w:jc w:val="left"/>
              <w:rPr>
                <w:sz w:val="21"/>
                <w:szCs w:val="21"/>
              </w:rPr>
            </w:pPr>
            <w:r>
              <w:rPr>
                <w:rFonts w:hint="eastAsia"/>
                <w:sz w:val="21"/>
                <w:szCs w:val="21"/>
              </w:rPr>
              <w:t>时刻</w:t>
            </w:r>
            <w:r>
              <w:rPr>
                <w:rFonts w:hint="eastAsia"/>
                <w:sz w:val="21"/>
                <w:szCs w:val="21"/>
              </w:rPr>
              <w:t>t</w:t>
            </w:r>
            <w:r>
              <w:rPr>
                <w:rFonts w:hint="eastAsia"/>
                <w:sz w:val="21"/>
                <w:szCs w:val="21"/>
              </w:rPr>
              <w:t>马氏</w:t>
            </w:r>
            <w:r w:rsidR="003943C8" w:rsidRPr="00D036D9">
              <w:rPr>
                <w:rFonts w:hint="eastAsia"/>
                <w:sz w:val="21"/>
                <w:szCs w:val="21"/>
              </w:rPr>
              <w:t>链的状态为</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oMath>
            <w:r w:rsidR="003943C8" w:rsidRPr="00D036D9">
              <w:rPr>
                <w:rFonts w:hint="eastAsia"/>
                <w:sz w:val="21"/>
                <w:szCs w:val="21"/>
              </w:rPr>
              <w:t>，进行采样</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ew</m:t>
                  </m:r>
                </m:sub>
              </m:sSub>
              <m:r>
                <w:rPr>
                  <w:rFonts w:ascii="Cambria Math" w:hAnsi="Cambria Math"/>
                  <w:sz w:val="21"/>
                  <w:szCs w:val="21"/>
                </w:rPr>
                <m:t xml:space="preserve"> ~ q(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w:p>
          <w:p w14:paraId="15ADCCAE" w14:textId="7A22359F" w:rsidR="003943C8" w:rsidRPr="00D036D9" w:rsidRDefault="003943C8" w:rsidP="00BF6FA3">
            <w:pPr>
              <w:pStyle w:val="ab"/>
              <w:numPr>
                <w:ilvl w:val="0"/>
                <w:numId w:val="18"/>
              </w:numPr>
              <w:ind w:firstLineChars="0"/>
              <w:jc w:val="left"/>
              <w:rPr>
                <w:sz w:val="21"/>
                <w:szCs w:val="21"/>
              </w:rPr>
            </w:pPr>
            <w:r w:rsidRPr="00D036D9">
              <w:rPr>
                <w:rFonts w:hint="eastAsia"/>
                <w:sz w:val="21"/>
                <w:szCs w:val="21"/>
              </w:rPr>
              <w:t>均匀分布</w:t>
            </w:r>
            <m:oMath>
              <m:r>
                <w:rPr>
                  <w:rFonts w:ascii="Cambria Math" w:hAnsi="Cambria Math"/>
                  <w:sz w:val="21"/>
                  <w:szCs w:val="21"/>
                </w:rPr>
                <m:t>Uniform[0,1]</m:t>
              </m:r>
            </m:oMath>
            <w:r w:rsidRPr="00D036D9">
              <w:rPr>
                <w:rFonts w:hint="eastAsia"/>
                <w:sz w:val="21"/>
                <w:szCs w:val="21"/>
              </w:rPr>
              <w:t>进行采样</w:t>
            </w:r>
            <w:r w:rsidR="00560F19">
              <w:rPr>
                <w:rFonts w:hint="eastAsia"/>
                <w:sz w:val="21"/>
                <w:szCs w:val="21"/>
              </w:rPr>
              <w:t>，获得</w:t>
            </w:r>
            <m:oMath>
              <m:r>
                <w:rPr>
                  <w:rFonts w:ascii="Cambria Math" w:hAnsi="Cambria Math"/>
                  <w:sz w:val="21"/>
                  <w:szCs w:val="21"/>
                </w:rPr>
                <m:t>u</m:t>
              </m:r>
            </m:oMath>
          </w:p>
          <w:p w14:paraId="4791FB90" w14:textId="3C6B7C00" w:rsidR="003943C8" w:rsidRPr="00D036D9" w:rsidRDefault="003943C8" w:rsidP="00BF6FA3">
            <w:pPr>
              <w:pStyle w:val="ab"/>
              <w:numPr>
                <w:ilvl w:val="0"/>
                <w:numId w:val="18"/>
              </w:numPr>
              <w:ind w:firstLineChars="0"/>
              <w:jc w:val="left"/>
              <w:rPr>
                <w:sz w:val="21"/>
                <w:szCs w:val="21"/>
              </w:rPr>
            </w:pPr>
            <w:r w:rsidRPr="00D036D9">
              <w:rPr>
                <w:rFonts w:hint="eastAsia"/>
                <w:sz w:val="21"/>
                <w:szCs w:val="21"/>
              </w:rPr>
              <w:t>如果</w:t>
            </w:r>
            <m:oMath>
              <m:r>
                <w:rPr>
                  <w:rFonts w:ascii="Cambria Math" w:hAnsi="Cambria Math"/>
                  <w:sz w:val="21"/>
                  <w:szCs w:val="21"/>
                </w:rPr>
                <m:t>u&lt;α</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y</m:t>
                  </m:r>
                </m:e>
              </m:d>
              <m:r>
                <w:rPr>
                  <w:rFonts w:ascii="Cambria Math" w:hAnsi="Cambria Math"/>
                  <w:sz w:val="21"/>
                  <w:szCs w:val="21"/>
                </w:rPr>
                <m:t>=p</m:t>
              </m:r>
              <m:d>
                <m:dPr>
                  <m:ctrlPr>
                    <w:rPr>
                      <w:rFonts w:ascii="Cambria Math" w:hAnsi="Cambria Math"/>
                      <w:i/>
                      <w:sz w:val="21"/>
                      <w:szCs w:val="21"/>
                    </w:rPr>
                  </m:ctrlPr>
                </m:dPr>
                <m:e>
                  <m:r>
                    <w:rPr>
                      <w:rFonts w:ascii="Cambria Math" w:hAnsi="Cambria Math"/>
                      <w:sz w:val="21"/>
                      <w:szCs w:val="21"/>
                    </w:rPr>
                    <m:t>y</m:t>
                  </m:r>
                </m:e>
              </m:d>
              <m:r>
                <w:rPr>
                  <w:rFonts w:ascii="Cambria Math" w:hAnsi="Cambria Math"/>
                  <w:sz w:val="21"/>
                  <w:szCs w:val="21"/>
                </w:rPr>
                <m:t>q(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w:r w:rsidRPr="00D036D9">
              <w:rPr>
                <w:rFonts w:hint="eastAsia"/>
                <w:sz w:val="21"/>
                <w:szCs w:val="21"/>
              </w:rPr>
              <w:t>，则接受转移，</w:t>
            </w:r>
            <w:r>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ew</m:t>
                  </m:r>
                </m:sub>
              </m:sSub>
            </m:oMath>
          </w:p>
          <w:p w14:paraId="466CA0AC" w14:textId="77777777" w:rsidR="003943C8" w:rsidRPr="00D036D9" w:rsidRDefault="003943C8" w:rsidP="00BF6FA3">
            <w:pPr>
              <w:pStyle w:val="ab"/>
              <w:numPr>
                <w:ilvl w:val="0"/>
                <w:numId w:val="18"/>
              </w:numPr>
              <w:ind w:firstLineChars="0"/>
              <w:jc w:val="left"/>
              <w:rPr>
                <w:sz w:val="21"/>
                <w:szCs w:val="21"/>
              </w:rPr>
            </w:pPr>
            <w:r w:rsidRPr="00D036D9">
              <w:rPr>
                <w:rFonts w:hint="eastAsia"/>
                <w:sz w:val="21"/>
                <w:szCs w:val="21"/>
              </w:rPr>
              <w:t>否则不接受转移，</w:t>
            </w:r>
            <w:r>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oMath>
          </w:p>
        </w:tc>
      </w:tr>
    </w:tbl>
    <w:p w14:paraId="7CD549C0" w14:textId="3AE8A938" w:rsidR="00CA711C" w:rsidRDefault="00FD15F5" w:rsidP="00CA711C">
      <w:pPr>
        <w:pStyle w:val="30"/>
        <w:numPr>
          <w:ilvl w:val="2"/>
          <w:numId w:val="4"/>
        </w:numPr>
        <w:spacing w:before="163" w:after="163"/>
      </w:pPr>
      <w:r>
        <w:rPr>
          <w:rFonts w:hint="eastAsia"/>
        </w:rPr>
        <w:t>吉布斯采样</w:t>
      </w:r>
    </w:p>
    <w:p w14:paraId="3B3B39FE" w14:textId="3AC27371" w:rsidR="00031567" w:rsidRDefault="00091B33" w:rsidP="00091B33">
      <w:pPr>
        <w:ind w:firstLineChars="0" w:firstLine="0"/>
      </w:pPr>
      <w:r>
        <w:tab/>
      </w:r>
      <w:r>
        <w:rPr>
          <w:rFonts w:hint="eastAsia"/>
        </w:rPr>
        <w:t>吉布斯采样是</w:t>
      </w:r>
      <w:r>
        <w:rPr>
          <w:rFonts w:hint="eastAsia"/>
        </w:rPr>
        <w:t>MCMC</w:t>
      </w:r>
      <w:r>
        <w:rPr>
          <w:rFonts w:hint="eastAsia"/>
        </w:rPr>
        <w:t>方法的一个特例，当</w:t>
      </w:r>
      <m:oMath>
        <m:r>
          <m:rPr>
            <m:sty m:val="p"/>
          </m:rPr>
          <w:rPr>
            <w:rFonts w:ascii="Cambria Math" w:hAnsi="Cambria Math"/>
          </w:rPr>
          <m:t>X</m:t>
        </m:r>
      </m:oMath>
      <w:r w:rsidR="00031567">
        <w:t>是高维的情形</w:t>
      </w:r>
      <w:r>
        <w:rPr>
          <w:rFonts w:hint="eastAsia"/>
        </w:rPr>
        <w:t>下</w:t>
      </w:r>
      <w:r w:rsidR="00031567">
        <w:t>，</w:t>
      </w:r>
      <w:r>
        <w:rPr>
          <w:rFonts w:hint="eastAsia"/>
        </w:rPr>
        <w:t>M-H</w:t>
      </w:r>
      <w:r w:rsidR="00031567">
        <w:t>算法</w:t>
      </w:r>
      <w:r>
        <w:rPr>
          <w:rFonts w:hint="eastAsia"/>
        </w:rPr>
        <w:t>的接受率</w:t>
      </w:r>
      <m:oMath>
        <m:r>
          <w:rPr>
            <w:rFonts w:ascii="Cambria Math" w:hAnsi="Cambria Math"/>
          </w:rPr>
          <m:t>α</m:t>
        </m:r>
      </m:oMath>
      <w:r>
        <w:rPr>
          <w:rFonts w:hint="eastAsia"/>
        </w:rPr>
        <w:t>比较小，导致采样</w:t>
      </w:r>
      <w:r w:rsidR="00031567">
        <w:t>效率较低。</w:t>
      </w:r>
      <w:r w:rsidR="00031567">
        <w:t>Gibbs</w:t>
      </w:r>
      <w:r w:rsidR="00031567">
        <w:t>采样法</w:t>
      </w:r>
      <w:r w:rsidR="00031567" w:rsidRPr="007C385D">
        <w:rPr>
          <w:vertAlign w:val="superscript"/>
        </w:rPr>
        <w:fldChar w:fldCharType="begin"/>
      </w:r>
      <w:r w:rsidR="00031567" w:rsidRPr="007C385D">
        <w:rPr>
          <w:vertAlign w:val="superscript"/>
        </w:rPr>
        <w:instrText xml:space="preserve"> REF _Ref436935901 \r \h </w:instrText>
      </w:r>
      <w:r w:rsidR="00031567">
        <w:rPr>
          <w:vertAlign w:val="superscript"/>
        </w:rPr>
        <w:instrText xml:space="preserve"> \* MERGEFORMAT </w:instrText>
      </w:r>
      <w:r w:rsidR="00031567" w:rsidRPr="007C385D">
        <w:rPr>
          <w:vertAlign w:val="superscript"/>
        </w:rPr>
      </w:r>
      <w:r w:rsidR="00031567" w:rsidRPr="007C385D">
        <w:rPr>
          <w:vertAlign w:val="superscript"/>
        </w:rPr>
        <w:fldChar w:fldCharType="separate"/>
      </w:r>
      <w:r w:rsidR="00031567">
        <w:rPr>
          <w:vertAlign w:val="superscript"/>
        </w:rPr>
        <w:t>[44]</w:t>
      </w:r>
      <w:r w:rsidR="00031567" w:rsidRPr="007C385D">
        <w:rPr>
          <w:vertAlign w:val="superscript"/>
        </w:rPr>
        <w:fldChar w:fldCharType="end"/>
      </w:r>
      <w:r w:rsidR="00031567">
        <w:t>给出了一种接受率</w:t>
      </w:r>
      <m:oMath>
        <m:r>
          <w:rPr>
            <w:rFonts w:ascii="Cambria Math" w:hAnsi="Cambria Math"/>
          </w:rPr>
          <m:t>α</m:t>
        </m:r>
      </m:oMath>
      <w:r w:rsidR="00031567">
        <w:t>等于</w:t>
      </w:r>
      <w:r w:rsidR="00031567">
        <w:t>1</w:t>
      </w:r>
      <w:r w:rsidR="00031567">
        <w:rPr>
          <w:rFonts w:hint="eastAsia"/>
        </w:rPr>
        <w:t>的高效</w:t>
      </w:r>
      <w:r w:rsidR="00031567">
        <w:t>算法。</w:t>
      </w:r>
      <w:r w:rsidR="009B1B43">
        <w:rPr>
          <w:rFonts w:hint="eastAsia"/>
        </w:rPr>
        <w:t>以</w:t>
      </w:r>
      <w:r w:rsidR="00031567">
        <w:t>二维情形</w:t>
      </w:r>
      <w:r w:rsidR="009B1B43">
        <w:rPr>
          <w:rFonts w:hint="eastAsia"/>
        </w:rPr>
        <w:t>为范例</w:t>
      </w:r>
      <w:r w:rsidR="00031567">
        <w:t>，</w:t>
      </w:r>
      <w:r w:rsidR="00031567">
        <w:rPr>
          <w:rFonts w:hint="eastAsia"/>
        </w:rPr>
        <w:t>给定</w:t>
      </w:r>
      <w:r w:rsidR="00031567">
        <w:t>概率分布</w:t>
      </w:r>
      <m:oMath>
        <m:r>
          <w:rPr>
            <w:rFonts w:ascii="Cambria Math" w:hAnsi="Cambria Math"/>
          </w:rPr>
          <m:t>p</m:t>
        </m:r>
        <m:r>
          <w:rPr>
            <w:rFonts w:ascii="Cambria Math" w:hAnsi="Cambria Math"/>
          </w:rPr>
          <m:t>(x,y)</m:t>
        </m:r>
      </m:oMath>
      <w:r w:rsidR="009B1B43">
        <w:t>，</w:t>
      </w:r>
      <w:r w:rsidR="009B1B43">
        <w:t>x</w:t>
      </w:r>
      <w:r w:rsidR="009B1B43">
        <w:rPr>
          <w:rFonts w:hint="eastAsia"/>
        </w:rPr>
        <w:t>方向</w:t>
      </w:r>
      <w:r w:rsidR="00031567">
        <w:t>坐标相同的</w:t>
      </w:r>
      <w:r w:rsidR="00031567">
        <w:rPr>
          <w:rFonts w:hint="eastAsia"/>
        </w:rPr>
        <w:t>两点</w:t>
      </w:r>
      <w:r w:rsidR="009B1B43">
        <w:rPr>
          <w:rFonts w:hint="eastAsia"/>
        </w:rPr>
        <w:t>如</w:t>
      </w:r>
      <m:oMath>
        <m:r>
          <w:rPr>
            <w:rFonts w:ascii="Cambria Math" w:hAnsi="Cambria Math"/>
          </w:rPr>
          <m:t>A(</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oMath>
      <w:r w:rsidR="00031567">
        <w:rPr>
          <w:rFonts w:hint="eastAsia"/>
        </w:rPr>
        <w:t>和</w:t>
      </w:r>
      <m:oMath>
        <m:r>
          <w:rPr>
            <w:rFonts w:ascii="Cambria Math" w:hAnsi="Cambria Math"/>
          </w:rPr>
          <m:t>B(</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w:r w:rsidR="00031567">
        <w:t>，</w:t>
      </w:r>
      <w:r w:rsidR="00031567">
        <w:rPr>
          <w:rFonts w:hint="eastAsia"/>
        </w:rPr>
        <w:t>有</w:t>
      </w:r>
      <w:r w:rsidR="00031567">
        <w:t>：</w:t>
      </w:r>
    </w:p>
    <w:p w14:paraId="6A2C88C8" w14:textId="77777777" w:rsidR="00031567" w:rsidRPr="00B472C7" w:rsidRDefault="00031567" w:rsidP="00031567">
      <w:pPr>
        <w:ind w:firstLineChars="0" w:firstLine="0"/>
        <w:jc w:val="center"/>
        <w:rPr>
          <w:i/>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oMath>
      <w:r w:rsidRPr="00B472C7">
        <w:rPr>
          <w:i/>
        </w:rPr>
        <w:t xml:space="preserve"> </w:t>
      </w:r>
    </w:p>
    <w:p w14:paraId="498853BF" w14:textId="77777777" w:rsidR="00031567" w:rsidRPr="00B472C7" w:rsidRDefault="00031567" w:rsidP="00031567">
      <w:pPr>
        <w:ind w:firstLineChars="0" w:firstLine="0"/>
        <w:jc w:val="center"/>
        <w:rPr>
          <w:i/>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oMath>
      </m:oMathPara>
    </w:p>
    <w:p w14:paraId="0E01A03B" w14:textId="77777777" w:rsidR="00031567" w:rsidRDefault="00031567" w:rsidP="00031567">
      <w:pPr>
        <w:ind w:firstLineChars="0" w:firstLine="0"/>
      </w:pPr>
      <w:r>
        <w:t>所以</w:t>
      </w:r>
      <w:r>
        <w:rPr>
          <w:rFonts w:hint="eastAsia"/>
        </w:rPr>
        <w:t>可得：</w:t>
      </w:r>
    </w:p>
    <w:p w14:paraId="6F6CA2BD" w14:textId="77777777" w:rsidR="00031567" w:rsidRPr="00B472C7" w:rsidRDefault="00031567" w:rsidP="00031567">
      <w:pPr>
        <w:ind w:firstLineChars="0" w:firstLine="0"/>
        <w:jc w:val="center"/>
        <w:rPr>
          <w:i/>
        </w:rPr>
      </w:pPr>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e>
            <m:e>
              <m:sSub>
                <m:sSubPr>
                  <m:ctrlPr>
                    <w:rPr>
                      <w:rFonts w:ascii="Cambria Math" w:hAnsi="Cambria Math"/>
                      <w:i/>
                    </w:rPr>
                  </m:ctrlPr>
                </m:sSubPr>
                <m:e>
                  <m:r>
                    <w:rPr>
                      <w:rFonts w:ascii="Cambria Math" w:hAnsi="Cambria Math"/>
                    </w:rPr>
                    <m:t>x</m:t>
                  </m:r>
                </m:e>
                <m:sub>
                  <m:r>
                    <w:rPr>
                      <w:rFonts w:ascii="Cambria Math" w:hAnsi="Cambria Math"/>
                    </w:rPr>
                    <m:t>1</m:t>
                  </m:r>
                </m:sub>
              </m:sSub>
            </m:e>
          </m:d>
        </m:oMath>
      </m:oMathPara>
    </w:p>
    <w:p w14:paraId="35AC2C6A" w14:textId="7E26526C" w:rsidR="00031567" w:rsidRDefault="00185A20" w:rsidP="00031567">
      <w:pPr>
        <w:ind w:firstLineChars="0" w:firstLine="0"/>
      </w:pPr>
      <w:r>
        <w:rPr>
          <w:rFonts w:hint="eastAsia"/>
        </w:rPr>
        <w:t>基于上述等式</w:t>
      </w:r>
      <w:r w:rsidR="00031567">
        <w:t>，</w:t>
      </w:r>
      <w:r w:rsidR="00031567">
        <w:rPr>
          <w:rFonts w:hint="eastAsia"/>
        </w:rPr>
        <w:t>对于</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hint="eastAsia"/>
        </w:rPr>
        <w:t>这条平行</w:t>
      </w:r>
      <w:r>
        <w:rPr>
          <w:rFonts w:hint="eastAsia"/>
        </w:rPr>
        <w:t>y</w:t>
      </w:r>
      <w:r>
        <w:rPr>
          <w:rFonts w:hint="eastAsia"/>
        </w:rPr>
        <w:t>轴的</w:t>
      </w:r>
      <w:r w:rsidR="00031567">
        <w:t>直线</w:t>
      </w:r>
      <w:r w:rsidR="00031567">
        <w:rPr>
          <w:rFonts w:hint="eastAsia"/>
        </w:rPr>
        <w:t>上任意</w:t>
      </w:r>
      <w:r w:rsidR="00031567">
        <w:t>两点，</w:t>
      </w:r>
      <w:r w:rsidR="00115948">
        <w:rPr>
          <w:rFonts w:hint="eastAsia"/>
        </w:rPr>
        <w:t>基于</w:t>
      </w:r>
      <w:r w:rsidR="00031567">
        <w:t>条件概率</w:t>
      </w:r>
      <m:oMath>
        <m:r>
          <w:rPr>
            <w:rFonts w:ascii="Cambria Math" w:hAnsi="Cambria Math"/>
          </w:rPr>
          <m:t>p</m:t>
        </m:r>
        <m:d>
          <m:dPr>
            <m:ctrlPr>
              <w:rPr>
                <w:rFonts w:ascii="Cambria Math" w:hAnsi="Cambria Math"/>
                <w:i/>
              </w:rPr>
            </m:ctrlPr>
          </m:dPr>
          <m:e>
            <m:r>
              <w:rPr>
                <w:rFonts w:ascii="Cambria Math" w:hAnsi="Cambria Math"/>
              </w:rPr>
              <m:t>y</m:t>
            </m:r>
          </m:e>
          <m:e>
            <m:sSub>
              <m:sSubPr>
                <m:ctrlPr>
                  <w:rPr>
                    <w:rFonts w:ascii="Cambria Math" w:hAnsi="Cambria Math"/>
                    <w:i/>
                  </w:rPr>
                </m:ctrlPr>
              </m:sSubPr>
              <m:e>
                <m:r>
                  <w:rPr>
                    <w:rFonts w:ascii="Cambria Math" w:hAnsi="Cambria Math"/>
                  </w:rPr>
                  <m:t>x</m:t>
                </m:r>
              </m:e>
              <m:sub>
                <m:r>
                  <w:rPr>
                    <w:rFonts w:ascii="Cambria Math" w:hAnsi="Cambria Math"/>
                  </w:rPr>
                  <m:t>1</m:t>
                </m:r>
              </m:sub>
            </m:sSub>
          </m:e>
        </m:d>
      </m:oMath>
      <w:r w:rsidR="00115948">
        <w:t>做转移</w:t>
      </w:r>
      <w:r w:rsidR="00031567">
        <w:t>，</w:t>
      </w:r>
      <w:r w:rsidR="00115948">
        <w:rPr>
          <w:rFonts w:hint="eastAsia"/>
        </w:rPr>
        <w:t>则</w:t>
      </w:r>
      <w:r>
        <w:rPr>
          <w:rFonts w:hint="eastAsia"/>
        </w:rPr>
        <w:t>在这条直线上任意两点</w:t>
      </w:r>
      <w:r w:rsidR="00115948">
        <w:rPr>
          <w:rFonts w:hint="eastAsia"/>
        </w:rPr>
        <w:t>的</w:t>
      </w:r>
      <w:r>
        <w:rPr>
          <w:rFonts w:hint="eastAsia"/>
        </w:rPr>
        <w:t>转移</w:t>
      </w:r>
      <w:r w:rsidR="00115948">
        <w:rPr>
          <w:rFonts w:hint="eastAsia"/>
        </w:rPr>
        <w:t>可满足</w:t>
      </w:r>
      <w:r>
        <w:rPr>
          <w:rFonts w:hint="eastAsia"/>
        </w:rPr>
        <w:t>细致平稳条件</w:t>
      </w:r>
      <w:r w:rsidR="00043B9F">
        <w:rPr>
          <w:rFonts w:hint="eastAsia"/>
        </w:rPr>
        <w:t>，</w:t>
      </w:r>
      <w:r w:rsidR="00031567">
        <w:t>同理对</w:t>
      </w:r>
      <m:oMath>
        <m:r>
          <w:rPr>
            <w:rFonts w:ascii="Cambria Math" w:hAnsi="Cambria Math"/>
          </w:rPr>
          <m:t>y</m:t>
        </m:r>
      </m:oMath>
      <w:r w:rsidR="00031567">
        <w:t>坐标</w:t>
      </w:r>
      <w:r w:rsidR="00115948">
        <w:rPr>
          <w:rFonts w:hint="eastAsia"/>
        </w:rPr>
        <w:t>也适用</w:t>
      </w:r>
      <w:r w:rsidR="00031567">
        <w:t>。因此</w:t>
      </w:r>
      <w:r w:rsidR="00043B9F">
        <w:rPr>
          <w:rFonts w:hint="eastAsia"/>
        </w:rPr>
        <w:t>，我们可以构造</w:t>
      </w:r>
      <w:r w:rsidR="00031567">
        <w:t>二维</w:t>
      </w:r>
      <w:r w:rsidR="00043B9F">
        <w:rPr>
          <w:rFonts w:hint="eastAsia"/>
        </w:rPr>
        <w:t>平面</w:t>
      </w:r>
      <w:r w:rsidR="00031567">
        <w:t>的转移概率矩阵</w:t>
      </w:r>
      <m:oMath>
        <m:r>
          <w:rPr>
            <w:rFonts w:ascii="Cambria Math" w:hAnsi="Cambria Math"/>
          </w:rPr>
          <m:t>Q</m:t>
        </m:r>
      </m:oMath>
      <w:r w:rsidR="00031567">
        <w:t>：</w:t>
      </w:r>
    </w:p>
    <w:p w14:paraId="2930ACCF" w14:textId="77777777" w:rsidR="00031567" w:rsidRPr="00A826AC" w:rsidRDefault="00031567" w:rsidP="00031567">
      <w:pPr>
        <w:ind w:firstLineChars="0" w:firstLine="0"/>
        <w:jc w:val="center"/>
      </w:pPr>
      <m:oMath>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B</m:t>
                </m:r>
              </m:sub>
            </m:sSub>
          </m:e>
          <m:e>
            <m:sSub>
              <m:sSubPr>
                <m:ctrlPr>
                  <w:rPr>
                    <w:rFonts w:ascii="Cambria Math" w:hAnsi="Cambria Math"/>
                  </w:rPr>
                </m:ctrlPr>
              </m:sSubPr>
              <m:e>
                <m:r>
                  <w:rPr>
                    <w:rFonts w:ascii="Cambria Math" w:hAnsi="Cambria Math"/>
                  </w:rPr>
                  <m:t>x</m:t>
                </m:r>
              </m:e>
              <m:sub>
                <m:r>
                  <m:rPr>
                    <m:sty m:val="p"/>
                  </m:rPr>
                  <w:rPr>
                    <w:rFonts w:ascii="Cambria Math" w:hAnsi="Cambria Math"/>
                  </w:rPr>
                  <m:t>1</m:t>
                </m:r>
              </m:sub>
            </m:sSub>
          </m:e>
        </m:d>
        <m:r>
          <m:rPr>
            <m:sty m:val="p"/>
          </m:rPr>
          <w:rPr>
            <w:rFonts w:ascii="Cambria Math" w:hAnsi="Cambria Math"/>
          </w:rPr>
          <m:t xml:space="preserve">        </m:t>
        </m:r>
      </m:oMath>
      <w:r>
        <w:t>如果</w:t>
      </w:r>
      <m:oMath>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oMath>
    </w:p>
    <w:p w14:paraId="4B6253EB" w14:textId="77777777" w:rsidR="00031567" w:rsidRPr="00A826AC" w:rsidRDefault="00031567" w:rsidP="00031567">
      <w:pPr>
        <w:ind w:firstLineChars="0" w:firstLine="0"/>
        <w:jc w:val="center"/>
      </w:pPr>
      <m:oMath>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C</m:t>
            </m: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C</m:t>
                </m:r>
              </m:sub>
            </m:sSub>
          </m:e>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r>
          <m:rPr>
            <m:sty m:val="p"/>
          </m:rPr>
          <w:rPr>
            <w:rFonts w:ascii="Cambria Math" w:hAnsi="Cambria Math"/>
          </w:rPr>
          <m:t xml:space="preserve">        </m:t>
        </m:r>
      </m:oMath>
      <w:r>
        <w:t>如果</w:t>
      </w:r>
      <m:oMath>
        <m:sSub>
          <m:sSubPr>
            <m:ctrlPr>
              <w:rPr>
                <w:rFonts w:ascii="Cambria Math" w:hAnsi="Cambria Math"/>
              </w:rPr>
            </m:ctrlPr>
          </m:sSubPr>
          <m:e>
            <m:r>
              <w:rPr>
                <w:rFonts w:ascii="Cambria Math" w:hAnsi="Cambria Math"/>
              </w:rPr>
              <m:t>y</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1</m:t>
            </m:r>
          </m:sub>
        </m:sSub>
      </m:oMath>
    </w:p>
    <w:p w14:paraId="163A4C98" w14:textId="77777777" w:rsidR="00031567" w:rsidRPr="00A826AC" w:rsidRDefault="00031567" w:rsidP="00031567">
      <w:pPr>
        <w:ind w:firstLineChars="950" w:firstLine="2280"/>
        <w:jc w:val="left"/>
      </w:pPr>
      <m:oMath>
        <m:r>
          <w:rPr>
            <w:rFonts w:ascii="Cambria Math" w:hAnsi="Cambria Math"/>
          </w:rPr>
          <m:t>Q</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D</m:t>
            </m:r>
          </m:e>
        </m:d>
        <m:r>
          <m:rPr>
            <m:sty m:val="p"/>
          </m:rPr>
          <w:rPr>
            <w:rFonts w:ascii="Cambria Math" w:hAnsi="Cambria Math"/>
          </w:rPr>
          <m:t>=0</m:t>
        </m:r>
      </m:oMath>
      <w:r>
        <w:rPr>
          <w:rFonts w:hint="eastAsia"/>
        </w:rPr>
        <w:t xml:space="preserve">   </w:t>
      </w:r>
      <w:r>
        <w:t xml:space="preserve">         </w:t>
      </w:r>
      <w:r>
        <w:rPr>
          <w:rFonts w:hint="eastAsia"/>
        </w:rPr>
        <w:t>其他</w:t>
      </w:r>
    </w:p>
    <w:p w14:paraId="55991E1D" w14:textId="53B23455" w:rsidR="00031567" w:rsidRDefault="005328C5" w:rsidP="00031567">
      <w:pPr>
        <w:ind w:firstLineChars="0" w:firstLine="0"/>
      </w:pPr>
      <w:r>
        <w:rPr>
          <w:rFonts w:hint="eastAsia"/>
        </w:rPr>
        <w:t>有了上述</w:t>
      </w:r>
      <w:r w:rsidR="00031567">
        <w:t>转移概率矩阵</w:t>
      </w:r>
      <m:oMath>
        <m:r>
          <w:rPr>
            <w:rFonts w:ascii="Cambria Math" w:hAnsi="Cambria Math"/>
          </w:rPr>
          <m:t>Q</m:t>
        </m:r>
      </m:oMath>
      <w:r>
        <w:rPr>
          <w:rFonts w:hint="eastAsia"/>
        </w:rPr>
        <w:t>，可以验证</w:t>
      </w:r>
      <w:r>
        <w:t>对</w:t>
      </w:r>
      <w:r>
        <w:rPr>
          <w:rFonts w:hint="eastAsia"/>
        </w:rPr>
        <w:t>二维平面</w:t>
      </w:r>
      <w:r w:rsidR="00031567">
        <w:t>任意两点</w:t>
      </w:r>
      <w:r w:rsidR="00985F57" w:rsidRPr="00985F57">
        <w:rPr>
          <w:rFonts w:hint="eastAsia"/>
          <w:i/>
        </w:rPr>
        <w:t>X</w:t>
      </w:r>
      <w:r w:rsidR="00985F57" w:rsidRPr="00985F57">
        <w:rPr>
          <w:i/>
        </w:rPr>
        <w:t>, Y</w:t>
      </w:r>
      <w:r w:rsidR="00A023AD" w:rsidRPr="00A023AD">
        <w:rPr>
          <w:rFonts w:hint="eastAsia"/>
        </w:rPr>
        <w:t>均</w:t>
      </w:r>
      <w:r w:rsidR="00031567">
        <w:rPr>
          <w:rFonts w:hint="eastAsia"/>
        </w:rPr>
        <w:t>满足</w:t>
      </w:r>
      <w:r w:rsidR="00031567">
        <w:t>细致平稳</w:t>
      </w:r>
      <w:r w:rsidR="00985F57">
        <w:rPr>
          <w:rFonts w:hint="eastAsia"/>
        </w:rPr>
        <w:t>条件</w:t>
      </w:r>
      <w:r w:rsidR="00031567">
        <w:t>：</w:t>
      </w:r>
    </w:p>
    <w:p w14:paraId="6E250F88" w14:textId="7D9E2DAF" w:rsidR="00031567" w:rsidRDefault="00BF6FA3" w:rsidP="00031567">
      <w:pPr>
        <w:ind w:firstLine="480"/>
      </w:pPr>
      <m:oMathPara>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Q</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m:oMathPara>
    </w:p>
    <w:p w14:paraId="1ED1BBCF" w14:textId="1F23216C" w:rsidR="00031567" w:rsidRDefault="00BF6FA3" w:rsidP="00031567">
      <w:pPr>
        <w:ind w:firstLineChars="0" w:firstLine="0"/>
        <w:rPr>
          <w:rFonts w:hint="eastAsia"/>
        </w:rPr>
      </w:pPr>
      <w:r>
        <w:rPr>
          <w:rFonts w:hint="eastAsia"/>
        </w:rPr>
        <w:t>综上，二维</w:t>
      </w:r>
      <w:r w:rsidR="009E2FD0">
        <w:t>马氏链</w:t>
      </w:r>
      <w:r w:rsidR="00031567">
        <w:t>收敛到平稳分布</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00031567">
        <w:t>。</w:t>
      </w:r>
      <w:r w:rsidR="009E2FD0">
        <w:rPr>
          <w:rFonts w:hint="eastAsia"/>
        </w:rPr>
        <w:t>我们可以将二维空间</w:t>
      </w:r>
      <w:r w:rsidR="00031567">
        <w:t>推广</w:t>
      </w:r>
      <w:r w:rsidR="00031567">
        <w:rPr>
          <w:rFonts w:hint="eastAsia"/>
        </w:rPr>
        <w:t>到高维</w:t>
      </w:r>
      <w:r w:rsidR="00031567">
        <w:t>，</w:t>
      </w:r>
      <w:r w:rsidR="009E2FD0">
        <w:rPr>
          <w:rFonts w:hint="eastAsia"/>
        </w:rPr>
        <w:t>马尔科夫链在转移的时候只能沿着坐标轴转移，当沿着</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9E2FD0">
        <w:rPr>
          <w:rFonts w:hint="eastAsia"/>
        </w:rPr>
        <w:t>方向转移时，利用条件概率</w:t>
      </w:r>
      <m:oMath>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e>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009E2FD0">
        <w:rPr>
          <w:rFonts w:hint="eastAsia"/>
        </w:rPr>
        <w:t>作</w:t>
      </w:r>
      <w:r w:rsidR="00031567">
        <w:t>转移概率</w:t>
      </w:r>
      <w:r w:rsidR="009E2FD0">
        <w:rPr>
          <w:rFonts w:hint="eastAsia"/>
        </w:rPr>
        <w:t>，其余无法沿单个坐标轴的转移，转移概率</w:t>
      </w:r>
      <w:r w:rsidR="00D451BB">
        <w:rPr>
          <w:rFonts w:hint="eastAsia"/>
        </w:rPr>
        <w:t>设</w:t>
      </w:r>
      <w:r w:rsidR="009E2FD0">
        <w:rPr>
          <w:rFonts w:hint="eastAsia"/>
        </w:rPr>
        <w:t>为</w:t>
      </w:r>
      <w:r w:rsidR="009E2FD0">
        <w:rPr>
          <w:rFonts w:hint="eastAsia"/>
        </w:rPr>
        <w:t>0</w:t>
      </w:r>
      <w:r w:rsidR="00031567">
        <w:t>。</w:t>
      </w:r>
      <w:r w:rsidR="009B1B43">
        <w:rPr>
          <w:rFonts w:hint="eastAsia"/>
        </w:rPr>
        <w:t>如下表</w:t>
      </w:r>
      <w:r w:rsidR="009B1B43">
        <w:rPr>
          <w:rFonts w:hint="eastAsia"/>
        </w:rPr>
        <w:t>*</w:t>
      </w:r>
      <w:r w:rsidR="009B1B43">
        <w:rPr>
          <w:rFonts w:hint="eastAsia"/>
        </w:rPr>
        <w:t>所示，</w:t>
      </w:r>
      <w:r w:rsidR="009B1B43">
        <w:rPr>
          <w:rFonts w:hint="eastAsia"/>
        </w:rPr>
        <w:t>n</w:t>
      </w:r>
      <w:r w:rsidR="009B1B43">
        <w:rPr>
          <w:rFonts w:hint="eastAsia"/>
        </w:rPr>
        <w:t>维吉布斯采样具体过程即为所求。</w:t>
      </w:r>
    </w:p>
    <w:p w14:paraId="641792CD" w14:textId="77777777" w:rsidR="003943C8" w:rsidRDefault="003943C8" w:rsidP="003943C8">
      <w:pPr>
        <w:pStyle w:val="a7"/>
      </w:pPr>
      <w:bookmarkStart w:id="29" w:name="_Toc43821920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吉布斯</w:t>
      </w:r>
      <w:r>
        <w:t>采样</w:t>
      </w:r>
      <w:r>
        <w:rPr>
          <w:rFonts w:hint="eastAsia"/>
        </w:rPr>
        <w:t>方法</w:t>
      </w:r>
      <w:bookmarkEnd w:id="29"/>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3943C8" w14:paraId="5EF28311" w14:textId="77777777" w:rsidTr="00BF6FA3">
        <w:tc>
          <w:tcPr>
            <w:tcW w:w="9061" w:type="dxa"/>
            <w:tcBorders>
              <w:top w:val="single" w:sz="6" w:space="0" w:color="000000"/>
              <w:bottom w:val="single" w:sz="6" w:space="0" w:color="000000"/>
            </w:tcBorders>
          </w:tcPr>
          <w:p w14:paraId="7767AA05" w14:textId="77777777" w:rsidR="003943C8" w:rsidRPr="0083589B" w:rsidRDefault="003943C8" w:rsidP="00BF6FA3">
            <w:pPr>
              <w:ind w:firstLineChars="0" w:firstLine="0"/>
              <w:jc w:val="left"/>
              <w:rPr>
                <w:b/>
                <w:sz w:val="21"/>
                <w:szCs w:val="21"/>
              </w:rPr>
            </w:pPr>
            <w:r w:rsidRPr="0083589B">
              <w:rPr>
                <w:b/>
                <w:sz w:val="21"/>
                <w:szCs w:val="21"/>
              </w:rPr>
              <w:t>算法：</w:t>
            </w:r>
            <w:r w:rsidRPr="0083589B">
              <w:rPr>
                <w:b/>
                <w:sz w:val="21"/>
                <w:szCs w:val="21"/>
              </w:rPr>
              <w:t>n</w:t>
            </w:r>
            <w:r w:rsidRPr="0083589B">
              <w:rPr>
                <w:b/>
                <w:sz w:val="21"/>
                <w:szCs w:val="21"/>
              </w:rPr>
              <w:t>维</w:t>
            </w:r>
            <w:r>
              <w:rPr>
                <w:b/>
                <w:sz w:val="21"/>
                <w:szCs w:val="21"/>
              </w:rPr>
              <w:t>Gi</w:t>
            </w:r>
            <w:r w:rsidRPr="0083589B">
              <w:rPr>
                <w:b/>
                <w:sz w:val="21"/>
                <w:szCs w:val="21"/>
              </w:rPr>
              <w:t>bbs Sampling</w:t>
            </w:r>
            <w:r>
              <w:rPr>
                <w:rFonts w:hint="eastAsia"/>
                <w:b/>
                <w:sz w:val="21"/>
                <w:szCs w:val="21"/>
              </w:rPr>
              <w:t>方</w:t>
            </w:r>
            <w:r w:rsidRPr="0083589B">
              <w:rPr>
                <w:b/>
                <w:sz w:val="21"/>
                <w:szCs w:val="21"/>
              </w:rPr>
              <w:t>法</w:t>
            </w:r>
          </w:p>
        </w:tc>
      </w:tr>
      <w:tr w:rsidR="003943C8" w14:paraId="3123FFAA" w14:textId="77777777" w:rsidTr="00BF6FA3">
        <w:tc>
          <w:tcPr>
            <w:tcW w:w="9061" w:type="dxa"/>
            <w:tcBorders>
              <w:top w:val="single" w:sz="6" w:space="0" w:color="000000"/>
              <w:bottom w:val="single" w:sz="2" w:space="0" w:color="000000"/>
            </w:tcBorders>
          </w:tcPr>
          <w:p w14:paraId="189B09C1" w14:textId="77777777" w:rsidR="003943C8" w:rsidRPr="0083589B" w:rsidRDefault="003943C8" w:rsidP="00BF6FA3">
            <w:pPr>
              <w:ind w:firstLineChars="0" w:firstLine="0"/>
              <w:jc w:val="left"/>
              <w:rPr>
                <w:sz w:val="21"/>
                <w:szCs w:val="21"/>
              </w:rPr>
            </w:pPr>
            <w:r w:rsidRPr="0083589B">
              <w:rPr>
                <w:rFonts w:hint="eastAsia"/>
                <w:sz w:val="21"/>
                <w:szCs w:val="21"/>
              </w:rPr>
              <w:t xml:space="preserve">1: </w:t>
            </w:r>
            <w:r w:rsidRPr="0083589B">
              <w:rPr>
                <w:rFonts w:hint="eastAsia"/>
                <w:sz w:val="21"/>
                <w:szCs w:val="21"/>
              </w:rPr>
              <w:t>随机初始化</w:t>
            </w:r>
            <m:oMath>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i=1,2…n</m:t>
              </m:r>
              <m:r>
                <w:rPr>
                  <w:rFonts w:ascii="Cambria Math" w:hAnsi="Cambria Math" w:hint="eastAsia"/>
                  <w:sz w:val="21"/>
                  <w:szCs w:val="21"/>
                </w:rPr>
                <m:t>}</m:t>
              </m:r>
            </m:oMath>
          </w:p>
          <w:p w14:paraId="0ED1FE25" w14:textId="1FDB4125" w:rsidR="003943C8" w:rsidRPr="0083589B" w:rsidRDefault="003943C8" w:rsidP="00BF6FA3">
            <w:pPr>
              <w:ind w:firstLineChars="0" w:firstLine="0"/>
              <w:jc w:val="left"/>
              <w:rPr>
                <w:sz w:val="21"/>
                <w:szCs w:val="21"/>
              </w:rPr>
            </w:pPr>
            <w:r w:rsidRPr="0083589B">
              <w:rPr>
                <w:rFonts w:hint="eastAsia"/>
                <w:sz w:val="21"/>
                <w:szCs w:val="21"/>
              </w:rPr>
              <w:t xml:space="preserve">2: </w:t>
            </w:r>
            <w:r w:rsidRPr="0083589B">
              <w:rPr>
                <w:rFonts w:hint="eastAsia"/>
                <w:sz w:val="21"/>
                <w:szCs w:val="21"/>
              </w:rPr>
              <w:t>对</w:t>
            </w:r>
            <m:oMath>
              <m:r>
                <w:rPr>
                  <w:rFonts w:ascii="Cambria Math" w:hAnsi="Cambria Math"/>
                  <w:sz w:val="21"/>
                  <w:szCs w:val="21"/>
                </w:rPr>
                <m:t>t=0,1,2…</m:t>
              </m:r>
            </m:oMath>
            <w:r w:rsidR="00AE5C44">
              <w:rPr>
                <w:rFonts w:hint="eastAsia"/>
                <w:sz w:val="21"/>
                <w:szCs w:val="21"/>
              </w:rPr>
              <w:t>，</w:t>
            </w:r>
            <w:r w:rsidRPr="0083589B">
              <w:rPr>
                <w:rFonts w:hint="eastAsia"/>
                <w:sz w:val="21"/>
                <w:szCs w:val="21"/>
              </w:rPr>
              <w:t>循环</w:t>
            </w:r>
            <w:r w:rsidR="006E34B8">
              <w:rPr>
                <w:rFonts w:hint="eastAsia"/>
                <w:sz w:val="21"/>
                <w:szCs w:val="21"/>
              </w:rPr>
              <w:t>下列过程</w:t>
            </w:r>
            <w:r w:rsidRPr="0083589B">
              <w:rPr>
                <w:rFonts w:hint="eastAsia"/>
                <w:sz w:val="21"/>
                <w:szCs w:val="21"/>
              </w:rPr>
              <w:t>采样</w:t>
            </w:r>
          </w:p>
          <w:p w14:paraId="290F7A6E" w14:textId="015FCC34" w:rsidR="003943C8" w:rsidRPr="0083589B" w:rsidRDefault="00BF6FA3" w:rsidP="00BF6FA3">
            <w:pPr>
              <w:pStyle w:val="ab"/>
              <w:numPr>
                <w:ilvl w:val="0"/>
                <w:numId w:val="19"/>
              </w:numPr>
              <w:ind w:firstLineChars="0"/>
              <w:jc w:val="left"/>
              <w:rPr>
                <w:i/>
                <w:sz w:val="21"/>
                <w:szCs w:val="21"/>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3</m:t>
                  </m:r>
                </m:sub>
                <m:sup>
                  <m:r>
                    <w:rPr>
                      <w:rFonts w:ascii="Cambria Math" w:hAnsi="Cambria Math"/>
                      <w:sz w:val="21"/>
                      <w:szCs w:val="21"/>
                    </w:rPr>
                    <m:t>t</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m:t>
                  </m:r>
                </m:sup>
              </m:sSubSup>
              <m:r>
                <w:rPr>
                  <w:rFonts w:ascii="Cambria Math" w:hAnsi="Cambria Math"/>
                  <w:sz w:val="21"/>
                  <w:szCs w:val="21"/>
                </w:rPr>
                <m:t>)</m:t>
              </m:r>
            </m:oMath>
          </w:p>
          <w:p w14:paraId="51D88F26" w14:textId="232DCFB6" w:rsidR="003943C8" w:rsidRPr="0083589B" w:rsidRDefault="00BF6FA3" w:rsidP="00BF6FA3">
            <w:pPr>
              <w:pStyle w:val="ab"/>
              <w:numPr>
                <w:ilvl w:val="0"/>
                <w:numId w:val="19"/>
              </w:numPr>
              <w:ind w:firstLineChars="0"/>
              <w:jc w:val="left"/>
              <w:rPr>
                <w:i/>
                <w:sz w:val="21"/>
                <w:szCs w:val="21"/>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2</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3</m:t>
                  </m:r>
                </m:sub>
                <m:sup>
                  <m:r>
                    <w:rPr>
                      <w:rFonts w:ascii="Cambria Math" w:hAnsi="Cambria Math"/>
                      <w:sz w:val="21"/>
                      <w:szCs w:val="21"/>
                    </w:rPr>
                    <m:t>t</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m:t>
                  </m:r>
                </m:sup>
              </m:sSubSup>
              <m:r>
                <w:rPr>
                  <w:rFonts w:ascii="Cambria Math" w:hAnsi="Cambria Math"/>
                  <w:sz w:val="21"/>
                  <w:szCs w:val="21"/>
                </w:rPr>
                <m:t>)</m:t>
              </m:r>
            </m:oMath>
          </w:p>
          <w:p w14:paraId="7BF87FB0" w14:textId="77777777" w:rsidR="003943C8" w:rsidRPr="0083589B" w:rsidRDefault="003943C8" w:rsidP="00BF6FA3">
            <w:pPr>
              <w:pStyle w:val="ab"/>
              <w:numPr>
                <w:ilvl w:val="0"/>
                <w:numId w:val="19"/>
              </w:numPr>
              <w:ind w:firstLineChars="0"/>
              <w:jc w:val="left"/>
              <w:rPr>
                <w:i/>
                <w:sz w:val="21"/>
                <w:szCs w:val="21"/>
              </w:rPr>
            </w:pPr>
            <m:oMath>
              <m:r>
                <w:rPr>
                  <w:rFonts w:ascii="Cambria Math" w:hAnsi="Cambria Math"/>
                  <w:sz w:val="21"/>
                  <w:szCs w:val="21"/>
                </w:rPr>
                <m:t>…</m:t>
              </m:r>
            </m:oMath>
          </w:p>
          <w:p w14:paraId="07478FCE" w14:textId="26C7758B" w:rsidR="003943C8" w:rsidRPr="0083589B" w:rsidRDefault="00BF6FA3" w:rsidP="00BF6FA3">
            <w:pPr>
              <w:pStyle w:val="ab"/>
              <w:numPr>
                <w:ilvl w:val="0"/>
                <w:numId w:val="19"/>
              </w:numPr>
              <w:ind w:firstLineChars="0"/>
              <w:jc w:val="left"/>
              <w:rPr>
                <w:i/>
                <w:sz w:val="21"/>
                <w:szCs w:val="21"/>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j</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j-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j+1</m:t>
                  </m:r>
                </m:sub>
                <m:sup>
                  <m:r>
                    <w:rPr>
                      <w:rFonts w:ascii="Cambria Math" w:hAnsi="Cambria Math"/>
                      <w:sz w:val="21"/>
                      <w:szCs w:val="21"/>
                    </w:rPr>
                    <m:t>t</m:t>
                  </m:r>
                </m:sup>
              </m:sSubSup>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m:t>
                  </m:r>
                </m:sup>
              </m:sSubSup>
              <m:r>
                <w:rPr>
                  <w:rFonts w:ascii="Cambria Math" w:hAnsi="Cambria Math"/>
                  <w:sz w:val="21"/>
                  <w:szCs w:val="21"/>
                </w:rPr>
                <m:t>)</m:t>
              </m:r>
            </m:oMath>
          </w:p>
          <w:p w14:paraId="5F6497E4" w14:textId="139BBED5" w:rsidR="003943C8" w:rsidRPr="00E11BF1" w:rsidRDefault="00BF6FA3" w:rsidP="00BF6FA3">
            <w:pPr>
              <w:pStyle w:val="ab"/>
              <w:numPr>
                <w:ilvl w:val="0"/>
                <w:numId w:val="19"/>
              </w:numPr>
              <w:ind w:firstLineChars="0"/>
              <w:jc w:val="left"/>
              <w:rPr>
                <w:i/>
              </w:rPr>
            </w:pP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m:t>
                  </m:r>
                </m:sub>
                <m:sup>
                  <m:r>
                    <w:rPr>
                      <w:rFonts w:ascii="Cambria Math" w:hAnsi="Cambria Math"/>
                      <w:sz w:val="21"/>
                      <w:szCs w:val="21"/>
                    </w:rPr>
                    <m:t>t+1</m:t>
                  </m:r>
                </m:sup>
              </m:sSubSup>
              <m:r>
                <w:rPr>
                  <w:rFonts w:ascii="Cambria Math" w:hAnsi="Cambria Math"/>
                  <w:sz w:val="21"/>
                  <w:szCs w:val="21"/>
                </w:rPr>
                <m:t xml:space="preserve"> ~ p(</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t+1</m:t>
                  </m:r>
                </m:sup>
              </m:sSubSup>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n-1</m:t>
                  </m:r>
                </m:sub>
                <m:sup>
                  <m:r>
                    <w:rPr>
                      <w:rFonts w:ascii="Cambria Math" w:hAnsi="Cambria Math"/>
                      <w:sz w:val="21"/>
                      <w:szCs w:val="21"/>
                    </w:rPr>
                    <m:t>t+1</m:t>
                  </m:r>
                </m:sup>
              </m:sSubSup>
              <m:r>
                <w:rPr>
                  <w:rFonts w:ascii="Cambria Math" w:hAnsi="Cambria Math"/>
                  <w:sz w:val="21"/>
                  <w:szCs w:val="21"/>
                </w:rPr>
                <m:t>)</m:t>
              </m:r>
            </m:oMath>
          </w:p>
        </w:tc>
      </w:tr>
    </w:tbl>
    <w:p w14:paraId="73F37483" w14:textId="1F493C66" w:rsidR="00AA7566" w:rsidRDefault="00AA7566" w:rsidP="00AA7566">
      <w:pPr>
        <w:pStyle w:val="20"/>
        <w:numPr>
          <w:ilvl w:val="1"/>
          <w:numId w:val="4"/>
        </w:numPr>
        <w:spacing w:before="163" w:after="163"/>
      </w:pPr>
      <w:r>
        <w:rPr>
          <w:rFonts w:hint="eastAsia"/>
        </w:rPr>
        <w:t>本章小结</w:t>
      </w:r>
    </w:p>
    <w:p w14:paraId="32CE4504" w14:textId="43FC6161" w:rsidR="004E11C8" w:rsidRPr="00E633F6" w:rsidRDefault="00E61861" w:rsidP="00294A0B">
      <w:pPr>
        <w:ind w:firstLine="480"/>
      </w:pPr>
      <w:r w:rsidRPr="002F49D5">
        <w:rPr>
          <w:rFonts w:hint="eastAsia"/>
        </w:rPr>
        <w:t>本章介绍了本文用到的主要技术，首先介绍了项目反应理论</w:t>
      </w:r>
      <w:r w:rsidR="00E633F6" w:rsidRPr="002F49D5">
        <w:rPr>
          <w:rFonts w:hint="eastAsia"/>
        </w:rPr>
        <w:t>，主要从</w:t>
      </w:r>
      <w:r w:rsidR="006F5164">
        <w:rPr>
          <w:rFonts w:hint="eastAsia"/>
        </w:rPr>
        <w:t>理论概念和模型表示</w:t>
      </w:r>
      <w:r w:rsidR="00541C56">
        <w:rPr>
          <w:rFonts w:hint="eastAsia"/>
        </w:rPr>
        <w:t>这</w:t>
      </w:r>
      <w:r w:rsidR="00E633F6" w:rsidRPr="002F49D5">
        <w:rPr>
          <w:rFonts w:hint="eastAsia"/>
        </w:rPr>
        <w:t>两方面概述了</w:t>
      </w:r>
      <w:r w:rsidR="00BE459C">
        <w:rPr>
          <w:rFonts w:hint="eastAsia"/>
        </w:rPr>
        <w:t>该理论，</w:t>
      </w:r>
      <w:r w:rsidR="00821E7B">
        <w:rPr>
          <w:rFonts w:hint="eastAsia"/>
        </w:rPr>
        <w:t>紧接着给出</w:t>
      </w:r>
      <w:r w:rsidR="00541C56">
        <w:rPr>
          <w:rFonts w:hint="eastAsia"/>
        </w:rPr>
        <w:t>关于该模型的</w:t>
      </w:r>
      <w:r w:rsidR="00BE459C">
        <w:rPr>
          <w:rFonts w:hint="eastAsia"/>
        </w:rPr>
        <w:t>参数估计</w:t>
      </w:r>
      <w:r w:rsidR="00541C56">
        <w:rPr>
          <w:rFonts w:hint="eastAsia"/>
        </w:rPr>
        <w:t>方法</w:t>
      </w:r>
      <w:r w:rsidR="00E633F6" w:rsidRPr="002F49D5">
        <w:rPr>
          <w:rFonts w:hint="eastAsia"/>
        </w:rPr>
        <w:t>；</w:t>
      </w:r>
      <w:r w:rsidR="00855DAD">
        <w:rPr>
          <w:rFonts w:hint="eastAsia"/>
        </w:rPr>
        <w:t>然后介绍贝叶斯网络，</w:t>
      </w:r>
      <w:r w:rsidR="00D84BDD">
        <w:rPr>
          <w:rFonts w:hint="eastAsia"/>
        </w:rPr>
        <w:t>包括其数学定义和模型推理</w:t>
      </w:r>
      <w:r w:rsidR="00812D74">
        <w:rPr>
          <w:rFonts w:hint="eastAsia"/>
        </w:rPr>
        <w:t>以及动态贝叶斯网络问题；第三</w:t>
      </w:r>
      <w:r w:rsidR="00597DB5">
        <w:rPr>
          <w:rFonts w:hint="eastAsia"/>
        </w:rPr>
        <w:t>小节</w:t>
      </w:r>
      <w:r w:rsidR="00E633F6" w:rsidRPr="002F49D5">
        <w:rPr>
          <w:rFonts w:hint="eastAsia"/>
        </w:rPr>
        <w:t>介绍了隐马尔可夫模型，</w:t>
      </w:r>
      <w:r w:rsidR="00685DB5">
        <w:rPr>
          <w:rFonts w:hint="eastAsia"/>
        </w:rPr>
        <w:t>简介</w:t>
      </w:r>
      <w:r w:rsidR="00C4657B">
        <w:rPr>
          <w:rFonts w:hint="eastAsia"/>
        </w:rPr>
        <w:t>其基本理论</w:t>
      </w:r>
      <w:r w:rsidR="00E633F6" w:rsidRPr="002F49D5">
        <w:rPr>
          <w:rFonts w:hint="eastAsia"/>
        </w:rPr>
        <w:t>，并</w:t>
      </w:r>
      <w:r w:rsidR="00E602D1">
        <w:rPr>
          <w:rFonts w:hint="eastAsia"/>
        </w:rPr>
        <w:t>描述</w:t>
      </w:r>
      <w:r w:rsidR="00E633F6" w:rsidRPr="002F49D5">
        <w:rPr>
          <w:rFonts w:hint="eastAsia"/>
        </w:rPr>
        <w:t>了</w:t>
      </w:r>
      <w:r w:rsidR="00E602D1">
        <w:rPr>
          <w:rFonts w:hint="eastAsia"/>
        </w:rPr>
        <w:t>隐马尔可夫</w:t>
      </w:r>
      <w:r w:rsidR="00E633F6" w:rsidRPr="002F49D5">
        <w:rPr>
          <w:rFonts w:hint="eastAsia"/>
        </w:rPr>
        <w:t>模型中的三个基本问题</w:t>
      </w:r>
      <w:r w:rsidR="00E602D1">
        <w:rPr>
          <w:rFonts w:hint="eastAsia"/>
        </w:rPr>
        <w:t>：评估问题、解码问题、学习问题</w:t>
      </w:r>
      <w:r w:rsidR="00E633F6" w:rsidRPr="002F49D5">
        <w:rPr>
          <w:rFonts w:hint="eastAsia"/>
        </w:rPr>
        <w:t>，接着</w:t>
      </w:r>
      <w:r w:rsidR="00685DB5">
        <w:rPr>
          <w:rFonts w:hint="eastAsia"/>
        </w:rPr>
        <w:t>介绍</w:t>
      </w:r>
      <w:r w:rsidR="00AC079D" w:rsidRPr="00E7541F">
        <w:t>Forward-backward</w:t>
      </w:r>
      <w:r w:rsidR="00685DB5">
        <w:rPr>
          <w:rFonts w:hint="eastAsia"/>
        </w:rPr>
        <w:t>算法、</w:t>
      </w:r>
      <w:r w:rsidR="00685DB5">
        <w:t>Viterbi</w:t>
      </w:r>
      <w:r w:rsidR="00685DB5">
        <w:t>算法</w:t>
      </w:r>
      <w:r w:rsidR="00685DB5">
        <w:rPr>
          <w:rFonts w:hint="eastAsia"/>
        </w:rPr>
        <w:t>、</w:t>
      </w:r>
      <w:r w:rsidR="00685DB5" w:rsidRPr="0039751A">
        <w:t>Baum-Welch</w:t>
      </w:r>
      <w:r w:rsidR="00685DB5" w:rsidRPr="0039751A">
        <w:t>算法</w:t>
      </w:r>
      <w:r w:rsidR="00685DB5">
        <w:rPr>
          <w:rFonts w:hint="eastAsia"/>
        </w:rPr>
        <w:t>依次解决上述问题</w:t>
      </w:r>
      <w:r w:rsidR="00E633F6" w:rsidRPr="002F49D5">
        <w:rPr>
          <w:rFonts w:hint="eastAsia"/>
        </w:rPr>
        <w:t>；最后介绍了</w:t>
      </w:r>
      <w:r w:rsidR="003A33B2">
        <w:rPr>
          <w:rFonts w:hint="eastAsia"/>
        </w:rPr>
        <w:t>采样方法，从基本的采样算法介绍到马尔科夫链蒙特卡洛方法，以及</w:t>
      </w:r>
      <w:r w:rsidR="001E0683">
        <w:rPr>
          <w:rFonts w:hint="eastAsia"/>
        </w:rPr>
        <w:t>接受率为</w:t>
      </w:r>
      <w:r w:rsidR="001E0683">
        <w:rPr>
          <w:rFonts w:hint="eastAsia"/>
        </w:rPr>
        <w:t>1</w:t>
      </w:r>
      <w:r w:rsidR="00B31EDA">
        <w:rPr>
          <w:rFonts w:hint="eastAsia"/>
        </w:rPr>
        <w:t>的</w:t>
      </w:r>
      <w:r w:rsidR="00E633F6" w:rsidRPr="002F49D5">
        <w:rPr>
          <w:rFonts w:hint="eastAsia"/>
        </w:rPr>
        <w:t>吉布斯采样方法。</w:t>
      </w:r>
    </w:p>
    <w:p w14:paraId="1CB51DBA" w14:textId="05DB1A38" w:rsidR="002B2C88" w:rsidRDefault="002B2C88" w:rsidP="002B2C88">
      <w:pPr>
        <w:pStyle w:val="10"/>
        <w:spacing w:before="163" w:after="163"/>
      </w:pPr>
      <w:bookmarkStart w:id="30" w:name="_Toc438217714"/>
    </w:p>
    <w:p w14:paraId="41897896" w14:textId="77777777" w:rsidR="004A3759" w:rsidRPr="004A3759" w:rsidRDefault="004A3759" w:rsidP="004A3759">
      <w:pPr>
        <w:pStyle w:val="20"/>
        <w:spacing w:before="163" w:after="163"/>
      </w:pPr>
    </w:p>
    <w:p w14:paraId="6B421826" w14:textId="77777777" w:rsidR="002B2C88" w:rsidRDefault="002B2C88" w:rsidP="002B2C88">
      <w:pPr>
        <w:pStyle w:val="10"/>
        <w:spacing w:before="163" w:after="163"/>
      </w:pPr>
    </w:p>
    <w:p w14:paraId="15F6AD3D" w14:textId="7052101C" w:rsidR="00AA7566" w:rsidRPr="00AA7566" w:rsidRDefault="00AA7566" w:rsidP="00AA7566">
      <w:pPr>
        <w:pStyle w:val="10"/>
        <w:spacing w:before="163" w:after="163"/>
      </w:pPr>
    </w:p>
    <w:p w14:paraId="41071CD1" w14:textId="10DBC8D0" w:rsidR="002E7B0A" w:rsidRDefault="002B2C88" w:rsidP="002E7B0A">
      <w:pPr>
        <w:pStyle w:val="10"/>
        <w:spacing w:before="163" w:after="163"/>
      </w:pPr>
      <w:r>
        <w:rPr>
          <w:rFonts w:hint="eastAsia"/>
        </w:rPr>
        <w:t>数据收集</w:t>
      </w:r>
      <w:r>
        <w:t>与实验分析</w:t>
      </w:r>
      <w:bookmarkEnd w:id="30"/>
    </w:p>
    <w:p w14:paraId="254676BF" w14:textId="3BB4F050" w:rsidR="00AA7566" w:rsidRPr="00A02A3F" w:rsidRDefault="00AA7566" w:rsidP="00AA7566">
      <w:pPr>
        <w:pStyle w:val="20"/>
        <w:spacing w:before="163" w:after="163"/>
      </w:pPr>
      <w:bookmarkStart w:id="31" w:name="_Toc438217726"/>
      <w:r w:rsidRPr="00A02A3F">
        <w:rPr>
          <w:rFonts w:hint="eastAsia"/>
        </w:rPr>
        <w:t>6.1</w:t>
      </w:r>
      <w:bookmarkEnd w:id="31"/>
      <w:r>
        <w:rPr>
          <w:rFonts w:hint="eastAsia"/>
        </w:rPr>
        <w:t>数据收集</w:t>
      </w:r>
    </w:p>
    <w:p w14:paraId="6E6511A1" w14:textId="3FF5779E" w:rsidR="00165C83" w:rsidRDefault="00165C83" w:rsidP="00165C83">
      <w:pPr>
        <w:pStyle w:val="30"/>
        <w:spacing w:before="163" w:after="163"/>
      </w:pPr>
      <w:bookmarkStart w:id="32" w:name="_Toc438217716"/>
      <w:r>
        <w:rPr>
          <w:rFonts w:hint="eastAsia"/>
        </w:rPr>
        <w:t>6.1.1</w:t>
      </w:r>
      <w:r>
        <w:rPr>
          <w:rFonts w:hint="eastAsia"/>
        </w:rPr>
        <w:t>数据</w:t>
      </w:r>
      <w:r>
        <w:t>来源</w:t>
      </w:r>
      <w:bookmarkEnd w:id="32"/>
    </w:p>
    <w:p w14:paraId="3753EF01" w14:textId="2A2EB1DE" w:rsidR="0000039D" w:rsidRDefault="00165C83" w:rsidP="0000039D">
      <w:pPr>
        <w:pStyle w:val="30"/>
        <w:spacing w:before="163" w:after="163"/>
      </w:pPr>
      <w:r>
        <w:rPr>
          <w:rFonts w:hint="eastAsia"/>
        </w:rPr>
        <w:t>6.1.</w:t>
      </w:r>
      <w:r>
        <w:t>2</w:t>
      </w:r>
      <w:r>
        <w:rPr>
          <w:rFonts w:hint="eastAsia"/>
        </w:rPr>
        <w:t>数据</w:t>
      </w:r>
      <w:r w:rsidR="00F512D9">
        <w:rPr>
          <w:rFonts w:hint="eastAsia"/>
        </w:rPr>
        <w:t>规模</w:t>
      </w:r>
    </w:p>
    <w:p w14:paraId="165E3975" w14:textId="5D2D130E" w:rsidR="0000039D" w:rsidRPr="00A02A3F" w:rsidRDefault="0000039D" w:rsidP="0000039D">
      <w:pPr>
        <w:pStyle w:val="20"/>
        <w:spacing w:before="163" w:after="163"/>
      </w:pPr>
      <w:r w:rsidRPr="00A02A3F">
        <w:rPr>
          <w:rFonts w:hint="eastAsia"/>
        </w:rPr>
        <w:t>6.</w:t>
      </w:r>
      <w:r>
        <w:t>2</w:t>
      </w:r>
      <w:r w:rsidR="00CD7474">
        <w:rPr>
          <w:rFonts w:hint="eastAsia"/>
        </w:rPr>
        <w:t>本章小结</w:t>
      </w:r>
    </w:p>
    <w:p w14:paraId="5C6A59E1" w14:textId="77777777" w:rsidR="0000039D" w:rsidRPr="0000039D" w:rsidRDefault="0000039D" w:rsidP="0000039D">
      <w:pPr>
        <w:ind w:firstLine="480"/>
      </w:pPr>
    </w:p>
    <w:p w14:paraId="0FEEEDE7" w14:textId="77777777" w:rsidR="002B2C88" w:rsidRDefault="002B2C88" w:rsidP="002B2C88">
      <w:pPr>
        <w:pStyle w:val="10"/>
        <w:spacing w:before="163" w:after="163"/>
      </w:pPr>
      <w:bookmarkStart w:id="33" w:name="_Toc438217725"/>
      <w:r>
        <w:rPr>
          <w:rFonts w:hint="eastAsia"/>
        </w:rPr>
        <w:t>算法</w:t>
      </w:r>
      <w:r>
        <w:t>应用</w:t>
      </w:r>
      <w:bookmarkEnd w:id="33"/>
    </w:p>
    <w:p w14:paraId="3BE3DDFB" w14:textId="17BCB15E" w:rsidR="0030564E" w:rsidRPr="00A02A3F" w:rsidRDefault="0030564E" w:rsidP="0030564E">
      <w:pPr>
        <w:pStyle w:val="20"/>
        <w:spacing w:before="163" w:after="163"/>
      </w:pPr>
      <w:r>
        <w:t>7</w:t>
      </w:r>
      <w:r w:rsidRPr="00A02A3F">
        <w:rPr>
          <w:rFonts w:hint="eastAsia"/>
        </w:rPr>
        <w:t>.</w:t>
      </w:r>
      <w:r w:rsidR="00A37318">
        <w:t>1</w:t>
      </w:r>
      <w:r w:rsidRPr="00A02A3F">
        <w:rPr>
          <w:rFonts w:hint="eastAsia"/>
        </w:rPr>
        <w:t>本章</w:t>
      </w:r>
      <w:r w:rsidRPr="00A02A3F">
        <w:t>小结</w:t>
      </w:r>
    </w:p>
    <w:p w14:paraId="3DA2583A" w14:textId="77777777" w:rsidR="00361500" w:rsidRDefault="00361500" w:rsidP="008F364D">
      <w:pPr>
        <w:ind w:firstLineChars="0" w:firstLine="0"/>
        <w:rPr>
          <w:rFonts w:ascii="黑体" w:eastAsia="黑体" w:hAnsi="黑体"/>
          <w:b/>
          <w:sz w:val="36"/>
          <w:szCs w:val="36"/>
        </w:rPr>
      </w:pPr>
    </w:p>
    <w:p w14:paraId="6A24FD6C" w14:textId="77777777" w:rsidR="00361500" w:rsidRDefault="00361500" w:rsidP="008F364D">
      <w:pPr>
        <w:ind w:firstLineChars="0" w:firstLine="0"/>
        <w:rPr>
          <w:rFonts w:ascii="黑体" w:eastAsia="黑体" w:hAnsi="黑体"/>
          <w:b/>
          <w:sz w:val="36"/>
          <w:szCs w:val="36"/>
        </w:rPr>
      </w:pPr>
    </w:p>
    <w:p w14:paraId="281B0242" w14:textId="77777777" w:rsidR="00361500" w:rsidRDefault="00361500" w:rsidP="008F364D">
      <w:pPr>
        <w:ind w:firstLineChars="0" w:firstLine="0"/>
        <w:rPr>
          <w:rFonts w:ascii="黑体" w:eastAsia="黑体" w:hAnsi="黑体"/>
          <w:b/>
          <w:sz w:val="36"/>
          <w:szCs w:val="36"/>
        </w:rPr>
      </w:pPr>
    </w:p>
    <w:p w14:paraId="2F3278A4" w14:textId="77777777" w:rsidR="00361500" w:rsidRDefault="00361500" w:rsidP="008F364D">
      <w:pPr>
        <w:ind w:firstLineChars="0" w:firstLine="0"/>
        <w:rPr>
          <w:rFonts w:ascii="黑体" w:eastAsia="黑体" w:hAnsi="黑体"/>
          <w:b/>
          <w:sz w:val="36"/>
          <w:szCs w:val="36"/>
        </w:rPr>
      </w:pPr>
    </w:p>
    <w:p w14:paraId="3E4AFD2D" w14:textId="77777777" w:rsidR="00361500" w:rsidRDefault="00361500" w:rsidP="008F364D">
      <w:pPr>
        <w:ind w:firstLineChars="0" w:firstLine="0"/>
        <w:rPr>
          <w:rFonts w:ascii="黑体" w:eastAsia="黑体" w:hAnsi="黑体"/>
          <w:b/>
          <w:sz w:val="36"/>
          <w:szCs w:val="36"/>
        </w:rPr>
      </w:pPr>
    </w:p>
    <w:p w14:paraId="5DDF79C4" w14:textId="77777777" w:rsidR="00361500" w:rsidRDefault="00361500" w:rsidP="008F364D">
      <w:pPr>
        <w:ind w:firstLineChars="0" w:firstLine="0"/>
        <w:rPr>
          <w:rFonts w:ascii="黑体" w:eastAsia="黑体" w:hAnsi="黑体"/>
          <w:b/>
          <w:sz w:val="36"/>
          <w:szCs w:val="36"/>
        </w:rPr>
      </w:pPr>
    </w:p>
    <w:p w14:paraId="614F4CE9" w14:textId="77777777" w:rsidR="00361500" w:rsidRDefault="00361500" w:rsidP="008F364D">
      <w:pPr>
        <w:ind w:firstLineChars="0" w:firstLine="0"/>
        <w:rPr>
          <w:rFonts w:ascii="黑体" w:eastAsia="黑体" w:hAnsi="黑体"/>
          <w:b/>
          <w:sz w:val="36"/>
          <w:szCs w:val="36"/>
        </w:rPr>
      </w:pPr>
    </w:p>
    <w:p w14:paraId="3A467863" w14:textId="77777777" w:rsidR="00361500" w:rsidRDefault="00361500" w:rsidP="008F364D">
      <w:pPr>
        <w:ind w:firstLineChars="0" w:firstLine="0"/>
        <w:rPr>
          <w:rFonts w:ascii="黑体" w:eastAsia="黑体" w:hAnsi="黑体"/>
          <w:b/>
          <w:sz w:val="36"/>
          <w:szCs w:val="36"/>
        </w:rPr>
      </w:pPr>
    </w:p>
    <w:p w14:paraId="3C853D77" w14:textId="77777777" w:rsidR="00361500" w:rsidRDefault="00361500" w:rsidP="008F364D">
      <w:pPr>
        <w:ind w:firstLineChars="0" w:firstLine="0"/>
        <w:rPr>
          <w:rFonts w:ascii="黑体" w:eastAsia="黑体" w:hAnsi="黑体"/>
          <w:b/>
          <w:sz w:val="36"/>
          <w:szCs w:val="36"/>
        </w:rPr>
      </w:pPr>
    </w:p>
    <w:p w14:paraId="5E93CD5A" w14:textId="77777777" w:rsidR="00361500" w:rsidRDefault="00361500" w:rsidP="008F364D">
      <w:pPr>
        <w:ind w:firstLineChars="0" w:firstLine="0"/>
        <w:rPr>
          <w:rFonts w:ascii="黑体" w:eastAsia="黑体" w:hAnsi="黑体"/>
          <w:b/>
          <w:sz w:val="36"/>
          <w:szCs w:val="36"/>
        </w:rPr>
      </w:pPr>
    </w:p>
    <w:p w14:paraId="6739EEB4" w14:textId="77777777" w:rsidR="00361500" w:rsidRDefault="00361500" w:rsidP="008F364D">
      <w:pPr>
        <w:ind w:firstLineChars="0" w:firstLine="0"/>
        <w:rPr>
          <w:rFonts w:ascii="黑体" w:eastAsia="黑体" w:hAnsi="黑体"/>
          <w:b/>
          <w:sz w:val="36"/>
          <w:szCs w:val="36"/>
        </w:rPr>
      </w:pPr>
    </w:p>
    <w:p w14:paraId="348756A5" w14:textId="77777777" w:rsidR="00361500" w:rsidRDefault="00361500" w:rsidP="008F364D">
      <w:pPr>
        <w:ind w:firstLineChars="0" w:firstLine="0"/>
        <w:rPr>
          <w:rFonts w:ascii="黑体" w:eastAsia="黑体" w:hAnsi="黑体"/>
          <w:b/>
          <w:sz w:val="36"/>
          <w:szCs w:val="36"/>
        </w:rPr>
      </w:pPr>
    </w:p>
    <w:p w14:paraId="4713B6F5" w14:textId="77777777" w:rsidR="00361500" w:rsidRDefault="00361500" w:rsidP="008F364D">
      <w:pPr>
        <w:ind w:firstLineChars="0" w:firstLine="0"/>
        <w:rPr>
          <w:rFonts w:ascii="黑体" w:eastAsia="黑体" w:hAnsi="黑体"/>
          <w:b/>
          <w:sz w:val="36"/>
          <w:szCs w:val="36"/>
        </w:rPr>
      </w:pPr>
    </w:p>
    <w:p w14:paraId="5A5EA5A0" w14:textId="77777777" w:rsidR="00361500" w:rsidRDefault="00361500" w:rsidP="008F364D">
      <w:pPr>
        <w:ind w:firstLineChars="0" w:firstLine="0"/>
        <w:rPr>
          <w:rFonts w:ascii="黑体" w:eastAsia="黑体" w:hAnsi="黑体"/>
          <w:b/>
          <w:sz w:val="36"/>
          <w:szCs w:val="36"/>
        </w:rPr>
      </w:pPr>
    </w:p>
    <w:p w14:paraId="7C04D60B" w14:textId="77777777" w:rsidR="00361500" w:rsidRDefault="00361500" w:rsidP="008F364D">
      <w:pPr>
        <w:ind w:firstLineChars="0" w:firstLine="0"/>
        <w:rPr>
          <w:rFonts w:ascii="黑体" w:eastAsia="黑体" w:hAnsi="黑体"/>
          <w:b/>
          <w:sz w:val="36"/>
          <w:szCs w:val="36"/>
        </w:rPr>
      </w:pPr>
    </w:p>
    <w:p w14:paraId="60946BEA" w14:textId="77777777" w:rsidR="00361500" w:rsidRDefault="00361500" w:rsidP="008F364D">
      <w:pPr>
        <w:ind w:firstLineChars="0" w:firstLine="0"/>
        <w:rPr>
          <w:rFonts w:ascii="黑体" w:eastAsia="黑体" w:hAnsi="黑体"/>
          <w:b/>
          <w:sz w:val="36"/>
          <w:szCs w:val="36"/>
        </w:rPr>
      </w:pPr>
    </w:p>
    <w:p w14:paraId="78C54B6D" w14:textId="77777777" w:rsidR="007B78C3" w:rsidRDefault="007B78C3" w:rsidP="008F364D">
      <w:pPr>
        <w:ind w:firstLineChars="0" w:firstLine="0"/>
        <w:rPr>
          <w:rFonts w:ascii="黑体" w:eastAsia="黑体" w:hAnsi="黑体"/>
          <w:b/>
          <w:sz w:val="36"/>
          <w:szCs w:val="36"/>
        </w:rPr>
      </w:pPr>
    </w:p>
    <w:p w14:paraId="3F9C22A1" w14:textId="77777777" w:rsidR="002B2C88" w:rsidRDefault="002B2C88" w:rsidP="002B2C88">
      <w:pPr>
        <w:pStyle w:val="10"/>
        <w:numPr>
          <w:ilvl w:val="0"/>
          <w:numId w:val="0"/>
        </w:numPr>
        <w:spacing w:before="163" w:after="163"/>
      </w:pPr>
      <w:bookmarkStart w:id="34" w:name="_Toc438217730"/>
      <w:r>
        <w:rPr>
          <w:rFonts w:hint="eastAsia"/>
        </w:rPr>
        <w:t>总结</w:t>
      </w:r>
      <w:r>
        <w:t>与展望</w:t>
      </w:r>
      <w:bookmarkEnd w:id="34"/>
    </w:p>
    <w:p w14:paraId="63E94963" w14:textId="77777777" w:rsidR="002B2C88" w:rsidRPr="00A450A3" w:rsidRDefault="002B2C88" w:rsidP="002B2C88">
      <w:pPr>
        <w:pStyle w:val="20"/>
        <w:spacing w:before="163" w:after="163"/>
      </w:pPr>
      <w:bookmarkStart w:id="35" w:name="_Toc436921382"/>
      <w:bookmarkStart w:id="36" w:name="_Toc436921729"/>
      <w:bookmarkStart w:id="37" w:name="_Toc436949178"/>
      <w:bookmarkStart w:id="38" w:name="_Toc437184192"/>
      <w:bookmarkStart w:id="39" w:name="_Toc437338824"/>
      <w:bookmarkStart w:id="40" w:name="_Toc438108985"/>
      <w:bookmarkStart w:id="41" w:name="_Toc438213945"/>
      <w:bookmarkStart w:id="42" w:name="_Toc438217617"/>
      <w:bookmarkStart w:id="43" w:name="_Toc438217731"/>
      <w:r>
        <w:rPr>
          <w:rFonts w:hint="eastAsia"/>
        </w:rPr>
        <w:t>总</w:t>
      </w:r>
      <w:r>
        <w:rPr>
          <w:rFonts w:hint="eastAsia"/>
        </w:rPr>
        <w:t xml:space="preserve"> </w:t>
      </w:r>
      <w:r>
        <w:t xml:space="preserve">   </w:t>
      </w:r>
      <w:r>
        <w:rPr>
          <w:rFonts w:hint="eastAsia"/>
        </w:rPr>
        <w:t>结</w:t>
      </w:r>
      <w:bookmarkEnd w:id="35"/>
      <w:bookmarkEnd w:id="36"/>
      <w:bookmarkEnd w:id="37"/>
      <w:bookmarkEnd w:id="38"/>
      <w:bookmarkEnd w:id="39"/>
      <w:bookmarkEnd w:id="40"/>
      <w:bookmarkEnd w:id="41"/>
      <w:bookmarkEnd w:id="42"/>
      <w:bookmarkEnd w:id="43"/>
    </w:p>
    <w:p w14:paraId="35CD62CB" w14:textId="77777777" w:rsidR="002B2C88" w:rsidRPr="002C227A" w:rsidRDefault="002B2C88" w:rsidP="002B2C88">
      <w:pPr>
        <w:pStyle w:val="20"/>
        <w:spacing w:before="163" w:after="163"/>
      </w:pPr>
      <w:bookmarkStart w:id="44" w:name="_Toc436921383"/>
      <w:bookmarkStart w:id="45" w:name="_Toc436921730"/>
      <w:bookmarkStart w:id="46" w:name="_Toc436949179"/>
      <w:bookmarkStart w:id="47" w:name="_Toc437184193"/>
      <w:bookmarkStart w:id="48" w:name="_Toc437338825"/>
      <w:bookmarkStart w:id="49" w:name="_Toc438108986"/>
      <w:bookmarkStart w:id="50" w:name="_Toc438213946"/>
      <w:bookmarkStart w:id="51" w:name="_Toc438217618"/>
      <w:bookmarkStart w:id="52" w:name="_Toc438217732"/>
      <w:r>
        <w:rPr>
          <w:rFonts w:hint="eastAsia"/>
        </w:rPr>
        <w:t>展</w:t>
      </w:r>
      <w:r>
        <w:rPr>
          <w:rFonts w:hint="eastAsia"/>
        </w:rPr>
        <w:t xml:space="preserve"> </w:t>
      </w:r>
      <w:r>
        <w:t xml:space="preserve">   </w:t>
      </w:r>
      <w:r>
        <w:rPr>
          <w:rFonts w:hint="eastAsia"/>
        </w:rPr>
        <w:t>望</w:t>
      </w:r>
      <w:bookmarkEnd w:id="44"/>
      <w:bookmarkEnd w:id="45"/>
      <w:bookmarkEnd w:id="46"/>
      <w:bookmarkEnd w:id="47"/>
      <w:bookmarkEnd w:id="48"/>
      <w:bookmarkEnd w:id="49"/>
      <w:bookmarkEnd w:id="50"/>
      <w:bookmarkEnd w:id="51"/>
      <w:bookmarkEnd w:id="52"/>
    </w:p>
    <w:p w14:paraId="5F851F67" w14:textId="77777777" w:rsidR="002B2C88" w:rsidRPr="00F9378C" w:rsidRDefault="002B2C88" w:rsidP="002B2C88">
      <w:pPr>
        <w:pStyle w:val="10"/>
        <w:numPr>
          <w:ilvl w:val="0"/>
          <w:numId w:val="0"/>
        </w:numPr>
        <w:spacing w:before="163" w:after="163"/>
      </w:pPr>
      <w:bookmarkStart w:id="53" w:name="_Toc401581254"/>
      <w:bookmarkStart w:id="54" w:name="_Toc401581929"/>
      <w:bookmarkStart w:id="55" w:name="_Toc438217733"/>
      <w:r>
        <w:rPr>
          <w:rFonts w:hint="eastAsia"/>
        </w:rPr>
        <w:t>参考文献</w:t>
      </w:r>
      <w:bookmarkEnd w:id="53"/>
      <w:bookmarkEnd w:id="54"/>
      <w:bookmarkEnd w:id="55"/>
    </w:p>
    <w:p w14:paraId="77E232BF" w14:textId="77777777" w:rsidR="00B12B81" w:rsidRDefault="00B12B81" w:rsidP="008F364D">
      <w:pPr>
        <w:ind w:firstLineChars="0" w:firstLine="0"/>
        <w:rPr>
          <w:rFonts w:ascii="黑体" w:eastAsia="黑体" w:hAnsi="黑体"/>
          <w:b/>
          <w:sz w:val="36"/>
          <w:szCs w:val="36"/>
        </w:rPr>
      </w:pPr>
    </w:p>
    <w:p w14:paraId="78CA0F06" w14:textId="77777777" w:rsidR="00F94F6D" w:rsidRDefault="00F94F6D" w:rsidP="00F94F6D">
      <w:pPr>
        <w:pStyle w:val="ab"/>
        <w:numPr>
          <w:ilvl w:val="0"/>
          <w:numId w:val="2"/>
        </w:numPr>
        <w:ind w:firstLineChars="0"/>
        <w:rPr>
          <w:kern w:val="0"/>
        </w:rPr>
      </w:pPr>
      <w:bookmarkStart w:id="56" w:name="_Ref436935628"/>
      <w:proofErr w:type="spellStart"/>
      <w:r w:rsidRPr="00745864">
        <w:rPr>
          <w:kern w:val="0"/>
        </w:rPr>
        <w:t>Rabiner</w:t>
      </w:r>
      <w:proofErr w:type="spellEnd"/>
      <w:r w:rsidRPr="00745864">
        <w:rPr>
          <w:kern w:val="0"/>
        </w:rPr>
        <w:t xml:space="preserve"> L R. A tutorial on hidden Markov models and selected applications in speech recognition[J]. Proceedings of the IEEE, 1989, 77(2): 257-286.</w:t>
      </w:r>
      <w:bookmarkEnd w:id="56"/>
    </w:p>
    <w:p w14:paraId="3BC1B74F" w14:textId="77777777" w:rsidR="00B12B81" w:rsidRDefault="00B12B81" w:rsidP="008F364D">
      <w:pPr>
        <w:ind w:firstLineChars="0" w:firstLine="0"/>
        <w:rPr>
          <w:rFonts w:ascii="黑体" w:eastAsia="黑体" w:hAnsi="黑体"/>
          <w:b/>
          <w:sz w:val="36"/>
          <w:szCs w:val="36"/>
        </w:rPr>
      </w:pPr>
    </w:p>
    <w:p w14:paraId="0B07815D" w14:textId="77777777" w:rsidR="00B12B81" w:rsidRDefault="00B12B81" w:rsidP="008F364D">
      <w:pPr>
        <w:ind w:firstLineChars="0" w:firstLine="0"/>
        <w:rPr>
          <w:rFonts w:ascii="黑体" w:eastAsia="黑体" w:hAnsi="黑体"/>
          <w:b/>
          <w:sz w:val="36"/>
          <w:szCs w:val="36"/>
        </w:rPr>
      </w:pPr>
    </w:p>
    <w:p w14:paraId="39FA7A7E" w14:textId="77777777" w:rsidR="00B12B81" w:rsidRDefault="00B12B81" w:rsidP="008F364D">
      <w:pPr>
        <w:ind w:firstLineChars="0" w:firstLine="0"/>
        <w:rPr>
          <w:rFonts w:ascii="黑体" w:eastAsia="黑体" w:hAnsi="黑体"/>
          <w:b/>
          <w:sz w:val="36"/>
          <w:szCs w:val="36"/>
        </w:rPr>
      </w:pPr>
    </w:p>
    <w:p w14:paraId="098AF54D" w14:textId="77777777" w:rsidR="00B12B81" w:rsidRDefault="00B12B81" w:rsidP="008F364D">
      <w:pPr>
        <w:ind w:firstLineChars="0" w:firstLine="0"/>
        <w:rPr>
          <w:rFonts w:ascii="黑体" w:eastAsia="黑体" w:hAnsi="黑体"/>
          <w:b/>
          <w:sz w:val="36"/>
          <w:szCs w:val="36"/>
        </w:rPr>
      </w:pPr>
    </w:p>
    <w:p w14:paraId="5F1132E5" w14:textId="77777777" w:rsidR="00B12B81" w:rsidRDefault="00B12B81" w:rsidP="008F364D">
      <w:pPr>
        <w:ind w:firstLineChars="0" w:firstLine="0"/>
        <w:rPr>
          <w:rFonts w:ascii="黑体" w:eastAsia="黑体" w:hAnsi="黑体"/>
          <w:b/>
          <w:sz w:val="36"/>
          <w:szCs w:val="36"/>
        </w:rPr>
      </w:pPr>
    </w:p>
    <w:p w14:paraId="109B3CCA" w14:textId="77777777" w:rsidR="00B12B81" w:rsidRDefault="00B12B81" w:rsidP="008F364D">
      <w:pPr>
        <w:ind w:firstLineChars="0" w:firstLine="0"/>
        <w:rPr>
          <w:rFonts w:ascii="黑体" w:eastAsia="黑体" w:hAnsi="黑体"/>
          <w:b/>
          <w:sz w:val="36"/>
          <w:szCs w:val="36"/>
        </w:rPr>
      </w:pPr>
    </w:p>
    <w:p w14:paraId="17E9BBAF" w14:textId="77777777" w:rsidR="00B12B81" w:rsidRDefault="00B12B81" w:rsidP="008F364D">
      <w:pPr>
        <w:ind w:firstLineChars="0" w:firstLine="0"/>
        <w:rPr>
          <w:rFonts w:ascii="黑体" w:eastAsia="黑体" w:hAnsi="黑体"/>
          <w:b/>
          <w:sz w:val="36"/>
          <w:szCs w:val="36"/>
        </w:rPr>
      </w:pPr>
    </w:p>
    <w:p w14:paraId="6D9E596D" w14:textId="77777777" w:rsidR="00B12B81" w:rsidRDefault="00B12B81" w:rsidP="008F364D">
      <w:pPr>
        <w:ind w:firstLineChars="0" w:firstLine="0"/>
        <w:rPr>
          <w:rFonts w:ascii="黑体" w:eastAsia="黑体" w:hAnsi="黑体"/>
          <w:b/>
          <w:sz w:val="36"/>
          <w:szCs w:val="36"/>
        </w:rPr>
      </w:pPr>
    </w:p>
    <w:p w14:paraId="4CA0FE52" w14:textId="77777777" w:rsidR="00B12B81" w:rsidRDefault="00B12B81" w:rsidP="008F364D">
      <w:pPr>
        <w:ind w:firstLineChars="0" w:firstLine="0"/>
        <w:rPr>
          <w:rFonts w:ascii="黑体" w:eastAsia="黑体" w:hAnsi="黑体"/>
          <w:b/>
          <w:sz w:val="36"/>
          <w:szCs w:val="36"/>
        </w:rPr>
      </w:pPr>
    </w:p>
    <w:p w14:paraId="64646873" w14:textId="77777777" w:rsidR="00B12B81" w:rsidRDefault="00B12B81" w:rsidP="008F364D">
      <w:pPr>
        <w:ind w:firstLineChars="0" w:firstLine="0"/>
        <w:rPr>
          <w:rFonts w:ascii="黑体" w:eastAsia="黑体" w:hAnsi="黑体"/>
          <w:b/>
          <w:sz w:val="36"/>
          <w:szCs w:val="36"/>
        </w:rPr>
      </w:pPr>
    </w:p>
    <w:p w14:paraId="5B9BF2E5" w14:textId="77777777" w:rsidR="00B12B81" w:rsidRDefault="00B12B81" w:rsidP="008F364D">
      <w:pPr>
        <w:ind w:firstLineChars="0" w:firstLine="0"/>
        <w:rPr>
          <w:rFonts w:ascii="黑体" w:eastAsia="黑体" w:hAnsi="黑体"/>
          <w:b/>
          <w:sz w:val="36"/>
          <w:szCs w:val="36"/>
        </w:rPr>
      </w:pPr>
    </w:p>
    <w:p w14:paraId="003526B8" w14:textId="77777777" w:rsidR="00B12B81" w:rsidRDefault="00B12B81" w:rsidP="008F364D">
      <w:pPr>
        <w:ind w:firstLineChars="0" w:firstLine="0"/>
        <w:rPr>
          <w:rFonts w:ascii="黑体" w:eastAsia="黑体" w:hAnsi="黑体"/>
          <w:b/>
          <w:sz w:val="36"/>
          <w:szCs w:val="36"/>
        </w:rPr>
      </w:pPr>
    </w:p>
    <w:p w14:paraId="5BF3AD64" w14:textId="77777777" w:rsidR="00B12B81" w:rsidRDefault="00B12B81" w:rsidP="008F364D">
      <w:pPr>
        <w:ind w:firstLineChars="0" w:firstLine="0"/>
        <w:rPr>
          <w:rFonts w:ascii="黑体" w:eastAsia="黑体" w:hAnsi="黑体"/>
          <w:b/>
          <w:sz w:val="36"/>
          <w:szCs w:val="36"/>
        </w:rPr>
      </w:pPr>
    </w:p>
    <w:p w14:paraId="37D58FF1" w14:textId="77777777" w:rsidR="00B12B81" w:rsidRDefault="00B12B81" w:rsidP="008F364D">
      <w:pPr>
        <w:ind w:firstLineChars="0" w:firstLine="0"/>
        <w:rPr>
          <w:rFonts w:ascii="黑体" w:eastAsia="黑体" w:hAnsi="黑体"/>
          <w:b/>
          <w:sz w:val="36"/>
          <w:szCs w:val="36"/>
        </w:rPr>
      </w:pPr>
    </w:p>
    <w:p w14:paraId="184D64D1" w14:textId="77777777" w:rsidR="00B12B81" w:rsidRDefault="00B12B81" w:rsidP="008F364D">
      <w:pPr>
        <w:ind w:firstLineChars="0" w:firstLine="0"/>
        <w:rPr>
          <w:rFonts w:ascii="黑体" w:eastAsia="黑体" w:hAnsi="黑体"/>
          <w:b/>
          <w:sz w:val="36"/>
          <w:szCs w:val="36"/>
        </w:rPr>
      </w:pPr>
    </w:p>
    <w:p w14:paraId="193B1FCA" w14:textId="77777777" w:rsidR="00B12B81" w:rsidRDefault="00B12B81" w:rsidP="008F364D">
      <w:pPr>
        <w:ind w:firstLineChars="0" w:firstLine="0"/>
        <w:rPr>
          <w:rFonts w:ascii="黑体" w:eastAsia="黑体" w:hAnsi="黑体"/>
          <w:b/>
          <w:sz w:val="36"/>
          <w:szCs w:val="36"/>
        </w:rPr>
      </w:pPr>
    </w:p>
    <w:p w14:paraId="5E58F9B9" w14:textId="77777777" w:rsidR="00B12B81" w:rsidRDefault="00B12B81" w:rsidP="008F364D">
      <w:pPr>
        <w:ind w:firstLineChars="0" w:firstLine="0"/>
        <w:rPr>
          <w:rFonts w:ascii="黑体" w:eastAsia="黑体" w:hAnsi="黑体"/>
          <w:b/>
          <w:sz w:val="36"/>
          <w:szCs w:val="36"/>
        </w:rPr>
      </w:pPr>
    </w:p>
    <w:p w14:paraId="33AFDACF" w14:textId="77777777" w:rsidR="00B12B81" w:rsidRDefault="00B12B81" w:rsidP="008F364D">
      <w:pPr>
        <w:ind w:firstLineChars="0" w:firstLine="0"/>
        <w:rPr>
          <w:rFonts w:ascii="黑体" w:eastAsia="黑体" w:hAnsi="黑体"/>
          <w:b/>
          <w:sz w:val="36"/>
          <w:szCs w:val="36"/>
        </w:rPr>
      </w:pPr>
    </w:p>
    <w:p w14:paraId="1D1C7D3F" w14:textId="77777777" w:rsidR="00B12B81" w:rsidRDefault="00B12B81" w:rsidP="008F364D">
      <w:pPr>
        <w:ind w:firstLineChars="0" w:firstLine="0"/>
        <w:rPr>
          <w:rFonts w:ascii="黑体" w:eastAsia="黑体" w:hAnsi="黑体"/>
          <w:b/>
          <w:sz w:val="36"/>
          <w:szCs w:val="36"/>
        </w:rPr>
      </w:pPr>
    </w:p>
    <w:p w14:paraId="15E5C9F4" w14:textId="77777777" w:rsidR="00B12B81" w:rsidRDefault="00B12B81" w:rsidP="008F364D">
      <w:pPr>
        <w:ind w:firstLineChars="0" w:firstLine="0"/>
        <w:rPr>
          <w:rFonts w:ascii="黑体" w:eastAsia="黑体" w:hAnsi="黑体"/>
          <w:b/>
          <w:sz w:val="36"/>
          <w:szCs w:val="36"/>
        </w:rPr>
      </w:pPr>
    </w:p>
    <w:p w14:paraId="2494B9A4" w14:textId="77777777" w:rsidR="00B12B81" w:rsidRDefault="00B12B81" w:rsidP="008F364D">
      <w:pPr>
        <w:ind w:firstLineChars="0" w:firstLine="0"/>
        <w:rPr>
          <w:rFonts w:ascii="黑体" w:eastAsia="黑体" w:hAnsi="黑体"/>
          <w:b/>
          <w:sz w:val="36"/>
          <w:szCs w:val="36"/>
        </w:rPr>
        <w:sectPr w:rsidR="00B12B81" w:rsidSect="00B12B81">
          <w:headerReference w:type="even" r:id="rId28"/>
          <w:headerReference w:type="default" r:id="rId29"/>
          <w:footerReference w:type="even" r:id="rId30"/>
          <w:footerReference w:type="default" r:id="rId31"/>
          <w:pgSz w:w="11906" w:h="16838"/>
          <w:pgMar w:top="1418" w:right="1134" w:bottom="1418" w:left="1701" w:header="851" w:footer="851" w:gutter="0"/>
          <w:pgNumType w:start="1"/>
          <w:cols w:space="425"/>
          <w:docGrid w:type="linesAndChars" w:linePitch="326"/>
        </w:sectPr>
      </w:pPr>
    </w:p>
    <w:p w14:paraId="1C0CA0AF" w14:textId="77777777" w:rsidR="00361500" w:rsidRDefault="00361500" w:rsidP="008F364D">
      <w:pPr>
        <w:ind w:firstLineChars="0" w:firstLine="0"/>
        <w:rPr>
          <w:rFonts w:ascii="黑体" w:eastAsia="黑体" w:hAnsi="黑体"/>
          <w:b/>
          <w:sz w:val="36"/>
          <w:szCs w:val="36"/>
        </w:rPr>
      </w:pPr>
    </w:p>
    <w:p w14:paraId="1C3075D7" w14:textId="77777777" w:rsidR="00C53B88" w:rsidRDefault="00C53B88" w:rsidP="00AB7976">
      <w:pPr>
        <w:pStyle w:val="10"/>
        <w:numPr>
          <w:ilvl w:val="0"/>
          <w:numId w:val="0"/>
        </w:numPr>
        <w:spacing w:before="163" w:after="163"/>
      </w:pPr>
      <w:bookmarkStart w:id="57" w:name="_Toc401581255"/>
      <w:bookmarkStart w:id="58" w:name="_Toc401581930"/>
      <w:bookmarkStart w:id="59" w:name="_Toc438217734"/>
      <w:r>
        <w:rPr>
          <w:rFonts w:hint="eastAsia"/>
        </w:rPr>
        <w:t>攻读</w:t>
      </w:r>
      <w:r>
        <w:t>硕士学位期间</w:t>
      </w:r>
      <w:r>
        <w:rPr>
          <w:rFonts w:hint="eastAsia"/>
        </w:rPr>
        <w:t>取得</w:t>
      </w:r>
      <w:r>
        <w:t>的学术成果</w:t>
      </w:r>
      <w:bookmarkEnd w:id="57"/>
      <w:bookmarkEnd w:id="58"/>
      <w:bookmarkEnd w:id="59"/>
    </w:p>
    <w:p w14:paraId="187FD159" w14:textId="4FF6D5AB" w:rsidR="00EB0A88" w:rsidRDefault="00E204F9" w:rsidP="002C2C8E">
      <w:pPr>
        <w:pStyle w:val="ab"/>
        <w:numPr>
          <w:ilvl w:val="0"/>
          <w:numId w:val="7"/>
        </w:numPr>
        <w:ind w:firstLineChars="0"/>
      </w:pPr>
      <w:bookmarkStart w:id="60" w:name="OLE_LINK99"/>
      <w:bookmarkStart w:id="61" w:name="OLE_LINK100"/>
      <w:bookmarkStart w:id="62" w:name="OLE_LINK1"/>
      <w:bookmarkStart w:id="63" w:name="OLE_LINK2"/>
      <w:proofErr w:type="spellStart"/>
      <w:r>
        <w:t>Shanshan</w:t>
      </w:r>
      <w:proofErr w:type="spellEnd"/>
      <w:r>
        <w:t xml:space="preserve"> Wang, </w:t>
      </w:r>
      <w:proofErr w:type="spellStart"/>
      <w:r>
        <w:t>Wenjun</w:t>
      </w:r>
      <w:proofErr w:type="spellEnd"/>
      <w:r>
        <w:t xml:space="preserve"> Wu</w:t>
      </w:r>
      <w:r w:rsidR="00EB0A88" w:rsidRPr="00EB0A88">
        <w:t xml:space="preserve">. App Store Analysis: Using Regression Model </w:t>
      </w:r>
      <w:r w:rsidR="00EB0A88">
        <w:t>for App Downloads Prediction[C]</w:t>
      </w:r>
      <w:r w:rsidR="00EB0A88">
        <w:rPr>
          <w:rFonts w:hint="eastAsia"/>
        </w:rPr>
        <w:t xml:space="preserve">. </w:t>
      </w:r>
      <w:r w:rsidR="00EB0A88" w:rsidRPr="00EB0A88">
        <w:t>International Conference of Young Computer Scientists, Engineers and Educators. Springer Singapore, 2016: 206-220.</w:t>
      </w:r>
    </w:p>
    <w:p w14:paraId="4F82E0AA" w14:textId="77777777" w:rsidR="008A1A83" w:rsidRPr="00BB0D83" w:rsidRDefault="008A1A83" w:rsidP="002C2C8E">
      <w:pPr>
        <w:pStyle w:val="ab"/>
        <w:numPr>
          <w:ilvl w:val="0"/>
          <w:numId w:val="7"/>
        </w:numPr>
        <w:ind w:firstLineChars="0"/>
      </w:pPr>
    </w:p>
    <w:p w14:paraId="1C3075D9" w14:textId="1272FC1B" w:rsidR="00EC1489" w:rsidRDefault="00EC1489" w:rsidP="00EC1489">
      <w:pPr>
        <w:ind w:firstLineChars="0"/>
      </w:pPr>
      <w:bookmarkStart w:id="64" w:name="_Toc401581256"/>
      <w:bookmarkStart w:id="65" w:name="_Toc401581931"/>
      <w:bookmarkEnd w:id="60"/>
      <w:bookmarkEnd w:id="61"/>
      <w:bookmarkEnd w:id="62"/>
      <w:bookmarkEnd w:id="63"/>
    </w:p>
    <w:p w14:paraId="1C3075DA" w14:textId="1E30DF40" w:rsidR="00EC1489" w:rsidRPr="00C52B14" w:rsidRDefault="00EC1489" w:rsidP="00EC1489">
      <w:pPr>
        <w:ind w:firstLineChars="0"/>
        <w:sectPr w:rsidR="00EC1489" w:rsidRPr="00C52B14" w:rsidSect="00D91478">
          <w:headerReference w:type="default" r:id="rId32"/>
          <w:pgSz w:w="11906" w:h="16838"/>
          <w:pgMar w:top="1418" w:right="1134" w:bottom="1418" w:left="1701" w:header="851" w:footer="851" w:gutter="0"/>
          <w:cols w:space="425"/>
          <w:docGrid w:type="linesAndChars" w:linePitch="326"/>
        </w:sectPr>
      </w:pPr>
    </w:p>
    <w:p w14:paraId="1C3075DB" w14:textId="77777777" w:rsidR="00D02CE4" w:rsidRDefault="00C53B88" w:rsidP="00D02CE4">
      <w:pPr>
        <w:pStyle w:val="10"/>
        <w:numPr>
          <w:ilvl w:val="0"/>
          <w:numId w:val="0"/>
        </w:numPr>
        <w:spacing w:before="163" w:after="163"/>
      </w:pPr>
      <w:bookmarkStart w:id="66" w:name="_Toc438217735"/>
      <w:r>
        <w:rPr>
          <w:rFonts w:hint="eastAsia"/>
        </w:rPr>
        <w:lastRenderedPageBreak/>
        <w:t>致</w:t>
      </w:r>
      <w:r w:rsidR="001A7778">
        <w:rPr>
          <w:rFonts w:hint="eastAsia"/>
        </w:rPr>
        <w:t xml:space="preserve">    </w:t>
      </w:r>
      <w:r>
        <w:rPr>
          <w:rFonts w:hint="eastAsia"/>
        </w:rPr>
        <w:t>谢</w:t>
      </w:r>
      <w:bookmarkEnd w:id="64"/>
      <w:bookmarkEnd w:id="65"/>
      <w:bookmarkEnd w:id="66"/>
    </w:p>
    <w:p w14:paraId="1C3075E2" w14:textId="3B8302E5" w:rsidR="004F7472" w:rsidRDefault="00855963" w:rsidP="004F7472">
      <w:pPr>
        <w:ind w:firstLine="480"/>
      </w:pPr>
      <w:r>
        <w:rPr>
          <w:rFonts w:hint="eastAsia"/>
        </w:rPr>
        <w:t>转眼间</w:t>
      </w:r>
      <w:r>
        <w:t>两年半的</w:t>
      </w:r>
      <w:r>
        <w:rPr>
          <w:rFonts w:hint="eastAsia"/>
        </w:rPr>
        <w:t>研究生生活</w:t>
      </w:r>
      <w:r>
        <w:t>飞速而过，</w:t>
      </w:r>
      <w:r w:rsidR="00FE250D">
        <w:rPr>
          <w:rFonts w:hint="eastAsia"/>
        </w:rPr>
        <w:t>这段时间</w:t>
      </w:r>
      <w:r w:rsidR="00FE250D">
        <w:t>我学习到了很多，获得了</w:t>
      </w:r>
      <w:r w:rsidR="00FE250D">
        <w:rPr>
          <w:rFonts w:hint="eastAsia"/>
        </w:rPr>
        <w:t>导</w:t>
      </w:r>
      <w:r w:rsidR="00FE250D">
        <w:t>师以及</w:t>
      </w:r>
      <w:r w:rsidR="00FE250D">
        <w:rPr>
          <w:rFonts w:hint="eastAsia"/>
        </w:rPr>
        <w:t>师兄师姐</w:t>
      </w:r>
      <w:r w:rsidR="00605954">
        <w:rPr>
          <w:rFonts w:hint="eastAsia"/>
        </w:rPr>
        <w:t>同学</w:t>
      </w:r>
      <w:r w:rsidR="00FE250D">
        <w:t>的无私帮助</w:t>
      </w:r>
      <w:r w:rsidR="00FE250D">
        <w:rPr>
          <w:rFonts w:hint="eastAsia"/>
        </w:rPr>
        <w:t>，</w:t>
      </w:r>
      <w:r w:rsidR="00FE250D">
        <w:t>这里要感谢</w:t>
      </w:r>
      <w:r w:rsidR="00FE250D">
        <w:rPr>
          <w:rFonts w:hint="eastAsia"/>
        </w:rPr>
        <w:t>的</w:t>
      </w:r>
      <w:r w:rsidR="00FE250D">
        <w:t>人很多，没有他们的</w:t>
      </w:r>
      <w:r w:rsidR="00FE250D">
        <w:rPr>
          <w:rFonts w:hint="eastAsia"/>
        </w:rPr>
        <w:t>指导</w:t>
      </w:r>
      <w:r w:rsidR="00FE250D">
        <w:t>和支持与鼓励，没有我今天的成绩。</w:t>
      </w:r>
    </w:p>
    <w:p w14:paraId="1C3075E3" w14:textId="066D2D78" w:rsidR="003B5657" w:rsidRPr="007C79AA" w:rsidRDefault="00FE250D" w:rsidP="007C79AA">
      <w:pPr>
        <w:ind w:firstLine="480"/>
      </w:pPr>
      <w:r>
        <w:rPr>
          <w:rFonts w:hint="eastAsia"/>
        </w:rPr>
        <w:t>首先</w:t>
      </w:r>
      <w:r>
        <w:t>，</w:t>
      </w:r>
      <w:r>
        <w:rPr>
          <w:rFonts w:hint="eastAsia"/>
        </w:rPr>
        <w:t>我</w:t>
      </w:r>
      <w:r>
        <w:t>最</w:t>
      </w:r>
      <w:r>
        <w:rPr>
          <w:rFonts w:hint="eastAsia"/>
        </w:rPr>
        <w:t>感谢</w:t>
      </w:r>
      <w:r>
        <w:t>的人就是我的导师</w:t>
      </w:r>
      <w:r>
        <w:rPr>
          <w:rFonts w:hint="eastAsia"/>
        </w:rPr>
        <w:t>吴文峻</w:t>
      </w:r>
      <w:r>
        <w:t>教授</w:t>
      </w:r>
      <w:r>
        <w:rPr>
          <w:rFonts w:hint="eastAsia"/>
        </w:rPr>
        <w:t>，</w:t>
      </w:r>
      <w:r w:rsidR="007C79AA">
        <w:rPr>
          <w:rFonts w:hint="eastAsia"/>
        </w:rPr>
        <w:t>是他将我</w:t>
      </w:r>
      <w:r w:rsidR="007C79AA">
        <w:t>带入到了北航</w:t>
      </w:r>
      <w:r w:rsidR="007C79AA">
        <w:rPr>
          <w:rFonts w:hint="eastAsia"/>
        </w:rPr>
        <w:t>计算机学院</w:t>
      </w:r>
      <w:r w:rsidR="007C79AA">
        <w:t>的大家庭</w:t>
      </w:r>
      <w:r w:rsidR="007C79AA">
        <w:rPr>
          <w:rFonts w:hint="eastAsia"/>
        </w:rPr>
        <w:t>里，</w:t>
      </w:r>
      <w:r w:rsidR="007C79AA">
        <w:t>给我</w:t>
      </w:r>
      <w:r w:rsidR="007C79AA">
        <w:rPr>
          <w:rFonts w:hint="eastAsia"/>
        </w:rPr>
        <w:t>一个</w:t>
      </w:r>
      <w:r w:rsidR="007C79AA">
        <w:t>优秀的学习氛围与</w:t>
      </w:r>
      <w:r w:rsidR="007C79AA">
        <w:rPr>
          <w:rFonts w:hint="eastAsia"/>
        </w:rPr>
        <w:t>资源</w:t>
      </w:r>
      <w:r w:rsidR="007C79AA">
        <w:t>平台。</w:t>
      </w:r>
      <w:r w:rsidR="007C79AA">
        <w:rPr>
          <w:rFonts w:hint="eastAsia"/>
        </w:rPr>
        <w:t>吴老师</w:t>
      </w:r>
      <w:r w:rsidR="007C79AA">
        <w:t>严谨的治学态度与渊博的计算机学术知识，无不使我受益匪浅。</w:t>
      </w:r>
      <w:r w:rsidR="007C79AA">
        <w:rPr>
          <w:rFonts w:hint="eastAsia"/>
        </w:rPr>
        <w:t>在</w:t>
      </w:r>
      <w:r w:rsidR="007C79AA">
        <w:t>做毕设途中，吴老师总是抽出宝贵的时间给我梳理研究</w:t>
      </w:r>
      <w:r w:rsidR="007C79AA">
        <w:rPr>
          <w:rFonts w:hint="eastAsia"/>
        </w:rPr>
        <w:t>方向</w:t>
      </w:r>
      <w:r w:rsidR="007C79AA">
        <w:t>和研究方法，</w:t>
      </w:r>
      <w:r w:rsidR="007C79AA">
        <w:rPr>
          <w:rFonts w:hint="eastAsia"/>
        </w:rPr>
        <w:t>帮助</w:t>
      </w:r>
      <w:r w:rsidR="007C79AA">
        <w:t>我查找相关</w:t>
      </w:r>
      <w:r w:rsidR="007C79AA">
        <w:rPr>
          <w:rFonts w:hint="eastAsia"/>
        </w:rPr>
        <w:t>学术</w:t>
      </w:r>
      <w:r w:rsidR="007C79AA">
        <w:t>论文</w:t>
      </w:r>
      <w:r w:rsidR="007C79AA">
        <w:rPr>
          <w:rFonts w:hint="eastAsia"/>
        </w:rPr>
        <w:t>，</w:t>
      </w:r>
      <w:r w:rsidR="00D06E6E">
        <w:t>引导</w:t>
      </w:r>
      <w:r w:rsidR="007C79AA">
        <w:rPr>
          <w:rFonts w:hint="eastAsia"/>
        </w:rPr>
        <w:t>创新</w:t>
      </w:r>
      <w:r w:rsidR="00D06E6E">
        <w:rPr>
          <w:rFonts w:hint="eastAsia"/>
        </w:rPr>
        <w:t>与</w:t>
      </w:r>
      <w:r w:rsidR="007C79AA">
        <w:t>实现</w:t>
      </w:r>
      <w:r w:rsidR="00DE6B0E">
        <w:rPr>
          <w:rFonts w:hint="eastAsia"/>
        </w:rPr>
        <w:t>一个个</w:t>
      </w:r>
      <w:r w:rsidR="00073A39">
        <w:rPr>
          <w:rFonts w:hint="eastAsia"/>
        </w:rPr>
        <w:t>阶段</w:t>
      </w:r>
      <w:r w:rsidR="00073A39">
        <w:t>目标</w:t>
      </w:r>
      <w:r w:rsidR="00D06E6E">
        <w:rPr>
          <w:rFonts w:hint="eastAsia"/>
        </w:rPr>
        <w:t>。</w:t>
      </w:r>
      <w:r w:rsidR="00DE6B0E">
        <w:t>从</w:t>
      </w:r>
      <w:r w:rsidR="00DE6B0E">
        <w:rPr>
          <w:rFonts w:hint="eastAsia"/>
        </w:rPr>
        <w:t>选题</w:t>
      </w:r>
      <w:r w:rsidR="00DE6B0E">
        <w:t>到</w:t>
      </w:r>
      <w:r w:rsidR="00D06E6E">
        <w:rPr>
          <w:rFonts w:hint="eastAsia"/>
        </w:rPr>
        <w:t>毕业设计</w:t>
      </w:r>
      <w:r w:rsidR="00DE6B0E">
        <w:t>完</w:t>
      </w:r>
      <w:r w:rsidR="00DE6B0E">
        <w:rPr>
          <w:rFonts w:hint="eastAsia"/>
        </w:rPr>
        <w:t>成</w:t>
      </w:r>
      <w:r w:rsidR="00DE6B0E">
        <w:t>这段过程中</w:t>
      </w:r>
      <w:r w:rsidR="00D06E6E">
        <w:rPr>
          <w:rFonts w:hint="eastAsia"/>
        </w:rPr>
        <w:t>，</w:t>
      </w:r>
      <w:r w:rsidR="00DE6B0E">
        <w:t>吴老师</w:t>
      </w:r>
      <w:r w:rsidR="00DE6B0E">
        <w:rPr>
          <w:rFonts w:hint="eastAsia"/>
        </w:rPr>
        <w:t>对我</w:t>
      </w:r>
      <w:r w:rsidR="00DE6B0E">
        <w:t>的帮助</w:t>
      </w:r>
      <w:r w:rsidR="00D06E6E">
        <w:rPr>
          <w:rFonts w:hint="eastAsia"/>
        </w:rPr>
        <w:t>太多。在此</w:t>
      </w:r>
      <w:r w:rsidR="00D06E6E">
        <w:t>，</w:t>
      </w:r>
      <w:r w:rsidR="00D06E6E">
        <w:rPr>
          <w:rFonts w:hint="eastAsia"/>
        </w:rPr>
        <w:t>谨向</w:t>
      </w:r>
      <w:r w:rsidR="00D06E6E">
        <w:t>吴老师表达我最大的敬意与谢意！！！</w:t>
      </w:r>
    </w:p>
    <w:p w14:paraId="1C3075E4" w14:textId="2478994C" w:rsidR="00FF509B" w:rsidRDefault="00D06E6E" w:rsidP="00FF509B">
      <w:pPr>
        <w:ind w:firstLine="480"/>
      </w:pPr>
      <w:r>
        <w:rPr>
          <w:rFonts w:hint="eastAsia"/>
        </w:rPr>
        <w:t>其次</w:t>
      </w:r>
      <w:r>
        <w:t>感谢我实验室我的师兄楼</w:t>
      </w:r>
      <w:r>
        <w:rPr>
          <w:rFonts w:hint="eastAsia"/>
        </w:rPr>
        <w:t>奕</w:t>
      </w:r>
      <w:r>
        <w:t>华、郭帅</w:t>
      </w:r>
      <w:r>
        <w:rPr>
          <w:rFonts w:hint="eastAsia"/>
        </w:rPr>
        <w:t>、</w:t>
      </w:r>
      <w:r>
        <w:t>韩勇</w:t>
      </w:r>
      <w:r>
        <w:rPr>
          <w:rFonts w:hint="eastAsia"/>
        </w:rPr>
        <w:t>，</w:t>
      </w:r>
      <w:r>
        <w:t>他们对我研究生</w:t>
      </w:r>
      <w:r>
        <w:rPr>
          <w:rFonts w:hint="eastAsia"/>
        </w:rPr>
        <w:t>学习</w:t>
      </w:r>
      <w:r>
        <w:t>与生活中</w:t>
      </w:r>
      <w:r>
        <w:rPr>
          <w:rFonts w:hint="eastAsia"/>
        </w:rPr>
        <w:t>，</w:t>
      </w:r>
      <w:r>
        <w:t>无不起到带头与</w:t>
      </w:r>
      <w:r>
        <w:rPr>
          <w:rFonts w:hint="eastAsia"/>
        </w:rPr>
        <w:t>指导</w:t>
      </w:r>
      <w:r>
        <w:t>的作用，</w:t>
      </w:r>
      <w:r>
        <w:rPr>
          <w:rFonts w:hint="eastAsia"/>
        </w:rPr>
        <w:t>不仅</w:t>
      </w:r>
      <w:r>
        <w:t>给我</w:t>
      </w:r>
      <w:r>
        <w:rPr>
          <w:rFonts w:hint="eastAsia"/>
        </w:rPr>
        <w:t>学习与</w:t>
      </w:r>
      <w:r>
        <w:t>毕设上莫大的</w:t>
      </w:r>
      <w:r>
        <w:rPr>
          <w:rFonts w:hint="eastAsia"/>
        </w:rPr>
        <w:t>帮助</w:t>
      </w:r>
      <w:r>
        <w:t>与引导</w:t>
      </w:r>
      <w:r>
        <w:rPr>
          <w:rFonts w:hint="eastAsia"/>
        </w:rPr>
        <w:t>，</w:t>
      </w:r>
      <w:r>
        <w:t>在就业与生活上也有许多的</w:t>
      </w:r>
      <w:r>
        <w:rPr>
          <w:rFonts w:hint="eastAsia"/>
        </w:rPr>
        <w:t>信息共享。</w:t>
      </w:r>
      <w:r w:rsidR="00073A39">
        <w:rPr>
          <w:rFonts w:hint="eastAsia"/>
        </w:rPr>
        <w:t>再次</w:t>
      </w:r>
      <w:r w:rsidR="00073A39">
        <w:t>感谢我的实验室的其他成员</w:t>
      </w:r>
      <w:r w:rsidR="00073A39">
        <w:rPr>
          <w:rFonts w:hint="eastAsia"/>
        </w:rPr>
        <w:t>胡征慧</w:t>
      </w:r>
      <w:r w:rsidR="00073A39">
        <w:t>、王鑫</w:t>
      </w:r>
      <w:r w:rsidR="00073A39">
        <w:rPr>
          <w:rFonts w:hint="eastAsia"/>
        </w:rPr>
        <w:t>、</w:t>
      </w:r>
      <w:r w:rsidR="00073A39">
        <w:t>周萱、</w:t>
      </w:r>
      <w:r w:rsidR="00073A39">
        <w:rPr>
          <w:rFonts w:hint="eastAsia"/>
        </w:rPr>
        <w:t>黄</w:t>
      </w:r>
      <w:r w:rsidR="00073A39">
        <w:t>剑琨同学，在我</w:t>
      </w:r>
      <w:r w:rsidR="00073A39">
        <w:rPr>
          <w:rFonts w:hint="eastAsia"/>
        </w:rPr>
        <w:t>对</w:t>
      </w:r>
      <w:r w:rsidR="00073A39">
        <w:t>生活</w:t>
      </w:r>
      <w:r w:rsidR="00073A39">
        <w:rPr>
          <w:rFonts w:hint="eastAsia"/>
        </w:rPr>
        <w:t>产生</w:t>
      </w:r>
      <w:r w:rsidR="00073A39">
        <w:t>迷茫</w:t>
      </w:r>
      <w:r w:rsidR="00073A39">
        <w:rPr>
          <w:rFonts w:hint="eastAsia"/>
        </w:rPr>
        <w:t>不安</w:t>
      </w:r>
      <w:r w:rsidR="00073A39">
        <w:t>的时候及时带我走出思想混沌的</w:t>
      </w:r>
      <w:r w:rsidR="00073A39">
        <w:rPr>
          <w:rFonts w:hint="eastAsia"/>
        </w:rPr>
        <w:t>阴霾，</w:t>
      </w:r>
      <w:r w:rsidR="00073A39">
        <w:t>以及我的室友江丽丽、</w:t>
      </w:r>
      <w:r w:rsidR="00073A39">
        <w:rPr>
          <w:rFonts w:hint="eastAsia"/>
        </w:rPr>
        <w:t>樊</w:t>
      </w:r>
      <w:r w:rsidR="00073A39">
        <w:t>鑫鑫、刘美</w:t>
      </w:r>
      <w:r w:rsidR="00073A39">
        <w:rPr>
          <w:rFonts w:hint="eastAsia"/>
        </w:rPr>
        <w:t>媛</w:t>
      </w:r>
      <w:r w:rsidR="00073A39">
        <w:t>，感谢</w:t>
      </w:r>
      <w:r w:rsidR="00073A39">
        <w:rPr>
          <w:rFonts w:hint="eastAsia"/>
        </w:rPr>
        <w:t>她们</w:t>
      </w:r>
      <w:r w:rsidR="00073A39">
        <w:t>对我</w:t>
      </w:r>
      <w:r w:rsidR="00073A39">
        <w:rPr>
          <w:rFonts w:hint="eastAsia"/>
        </w:rPr>
        <w:t>学习生活</w:t>
      </w:r>
      <w:r w:rsidR="00073A39">
        <w:t>上的帮助与包容</w:t>
      </w:r>
      <w:r w:rsidR="00073A39">
        <w:rPr>
          <w:rFonts w:hint="eastAsia"/>
        </w:rPr>
        <w:t>，感谢那段</w:t>
      </w:r>
      <w:r w:rsidR="00073A39">
        <w:t>寝室晚上探讨计算机学术之路</w:t>
      </w:r>
      <w:r w:rsidR="00073A39">
        <w:rPr>
          <w:rFonts w:hint="eastAsia"/>
        </w:rPr>
        <w:t>以及</w:t>
      </w:r>
      <w:r w:rsidR="00073A39">
        <w:t>生活方方面面的</w:t>
      </w:r>
      <w:r w:rsidR="00073A39">
        <w:rPr>
          <w:rFonts w:hint="eastAsia"/>
        </w:rPr>
        <w:t>“卧谈会”</w:t>
      </w:r>
      <w:r w:rsidR="00073A39">
        <w:t>的美丽时光，感谢她们陪伴</w:t>
      </w:r>
      <w:r w:rsidR="00073A39">
        <w:rPr>
          <w:rFonts w:hint="eastAsia"/>
        </w:rPr>
        <w:t>我</w:t>
      </w:r>
      <w:r w:rsidR="00073A39">
        <w:t>度过这段美好的研究生生涯。</w:t>
      </w:r>
    </w:p>
    <w:p w14:paraId="6A60E164" w14:textId="0C6D2D2F" w:rsidR="00073A39" w:rsidRDefault="00073A39" w:rsidP="00FF509B">
      <w:pPr>
        <w:ind w:firstLine="480"/>
      </w:pPr>
      <w:r>
        <w:rPr>
          <w:rFonts w:hint="eastAsia"/>
        </w:rPr>
        <w:t>最后</w:t>
      </w:r>
      <w:r>
        <w:t>，我要感谢我的家人，没有他们的</w:t>
      </w:r>
      <w:r>
        <w:rPr>
          <w:rFonts w:hint="eastAsia"/>
        </w:rPr>
        <w:t>经济上</w:t>
      </w:r>
      <w:r>
        <w:t>的支持，就没有我的研究生求学之路，</w:t>
      </w:r>
      <w:r>
        <w:rPr>
          <w:rFonts w:hint="eastAsia"/>
        </w:rPr>
        <w:t>感谢</w:t>
      </w:r>
      <w:r>
        <w:t>我的父母对我的二十余年的培养，他们是我</w:t>
      </w:r>
      <w:r>
        <w:rPr>
          <w:rFonts w:hint="eastAsia"/>
        </w:rPr>
        <w:t>一生</w:t>
      </w:r>
      <w:r>
        <w:t>感</w:t>
      </w:r>
      <w:r>
        <w:rPr>
          <w:rFonts w:hint="eastAsia"/>
        </w:rPr>
        <w:t>恩</w:t>
      </w:r>
      <w:r>
        <w:t>的人。</w:t>
      </w:r>
      <w:r>
        <w:rPr>
          <w:rFonts w:hint="eastAsia"/>
        </w:rPr>
        <w:t>再多</w:t>
      </w:r>
      <w:r>
        <w:t>的</w:t>
      </w:r>
      <w:r>
        <w:rPr>
          <w:rFonts w:hint="eastAsia"/>
        </w:rPr>
        <w:t>感谢也</w:t>
      </w:r>
      <w:r>
        <w:t>表达不了我对父母的</w:t>
      </w:r>
      <w:r>
        <w:rPr>
          <w:rFonts w:hint="eastAsia"/>
        </w:rPr>
        <w:t>养育之恩，</w:t>
      </w:r>
      <w:r>
        <w:t>唯有不辜负</w:t>
      </w:r>
      <w:r>
        <w:rPr>
          <w:rFonts w:hint="eastAsia"/>
        </w:rPr>
        <w:t>他们</w:t>
      </w:r>
      <w:r>
        <w:t>的</w:t>
      </w:r>
      <w:r>
        <w:rPr>
          <w:rFonts w:hint="eastAsia"/>
        </w:rPr>
        <w:t>期许</w:t>
      </w:r>
      <w:r>
        <w:t>，</w:t>
      </w:r>
      <w:r>
        <w:rPr>
          <w:rFonts w:hint="eastAsia"/>
        </w:rPr>
        <w:t>做一个</w:t>
      </w:r>
      <w:r>
        <w:t>对社会有用的人才。祝愿</w:t>
      </w:r>
      <w:r>
        <w:rPr>
          <w:rFonts w:hint="eastAsia"/>
        </w:rPr>
        <w:t>我的</w:t>
      </w:r>
      <w:r>
        <w:t>父母身体健康，事事顺心</w:t>
      </w:r>
      <w:r>
        <w:rPr>
          <w:rFonts w:hint="eastAsia"/>
        </w:rPr>
        <w:t>！</w:t>
      </w:r>
      <w:r>
        <w:t>！！</w:t>
      </w:r>
    </w:p>
    <w:p w14:paraId="536B112E" w14:textId="2AF047D0" w:rsidR="00073A39" w:rsidRPr="00073A39" w:rsidRDefault="009A6A68" w:rsidP="00FF509B">
      <w:pPr>
        <w:ind w:firstLine="480"/>
      </w:pPr>
      <w:r>
        <w:rPr>
          <w:rFonts w:hint="eastAsia"/>
        </w:rPr>
        <w:t>向</w:t>
      </w:r>
      <w:r>
        <w:t>所有帮助我的人，献上最真挚的祝福！</w:t>
      </w:r>
    </w:p>
    <w:sectPr w:rsidR="00073A39" w:rsidRPr="00073A39" w:rsidSect="00B00832">
      <w:headerReference w:type="even" r:id="rId33"/>
      <w:headerReference w:type="default" r:id="rId34"/>
      <w:footerReference w:type="even" r:id="rId35"/>
      <w:pgSz w:w="11906" w:h="16838"/>
      <w:pgMar w:top="1418" w:right="1134" w:bottom="1418" w:left="1701" w:header="851" w:footer="85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F77945" w14:textId="77777777" w:rsidR="00C56D05" w:rsidRDefault="00C56D05" w:rsidP="00E46464">
      <w:pPr>
        <w:spacing w:line="240" w:lineRule="auto"/>
        <w:ind w:firstLine="480"/>
      </w:pPr>
      <w:r>
        <w:separator/>
      </w:r>
    </w:p>
  </w:endnote>
  <w:endnote w:type="continuationSeparator" w:id="0">
    <w:p w14:paraId="5031B710" w14:textId="77777777" w:rsidR="00C56D05" w:rsidRDefault="00C56D05" w:rsidP="00E4646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elvetica">
    <w:panose1 w:val="020B05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B" w14:textId="77777777" w:rsidR="00BF6FA3" w:rsidRDefault="00BF6FA3" w:rsidP="00B970A2">
    <w:pPr>
      <w:ind w:firstLineChars="0" w:firstLine="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7" w14:textId="5EA8E1EF" w:rsidR="00BF6FA3" w:rsidRPr="00670344" w:rsidRDefault="00BF6FA3" w:rsidP="00670344">
    <w:pPr>
      <w:pStyle w:val="a5"/>
      <w:ind w:firstLine="480"/>
      <w:jc w:val="center"/>
      <w:rPr>
        <w:rFonts w:ascii="Times New Roman" w:hAnsi="Times New Roman"/>
        <w:sz w:val="21"/>
        <w:szCs w:val="21"/>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C" w14:textId="77777777" w:rsidR="00BF6FA3" w:rsidRDefault="00BF6FA3" w:rsidP="008B06B7">
    <w:pPr>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E" w14:textId="77777777" w:rsidR="00BF6FA3" w:rsidRDefault="00BF6FA3">
    <w:pPr>
      <w:ind w:firstLine="48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rPr>
      <w:id w:val="-426123063"/>
      <w:docPartObj>
        <w:docPartGallery w:val="Page Numbers (Bottom of Page)"/>
        <w:docPartUnique/>
      </w:docPartObj>
    </w:sdtPr>
    <w:sdtContent>
      <w:p w14:paraId="1C307641" w14:textId="2104691A" w:rsidR="00BF6FA3" w:rsidRPr="00047241" w:rsidRDefault="00BF6FA3" w:rsidP="00047241">
        <w:pPr>
          <w:pStyle w:val="a5"/>
          <w:ind w:firstLine="480"/>
          <w:jc w:val="center"/>
          <w:rPr>
            <w:rFonts w:ascii="Times New Roman" w:hAnsi="Times New Roman"/>
          </w:rPr>
        </w:pPr>
        <w:r w:rsidRPr="001B3258">
          <w:rPr>
            <w:rFonts w:ascii="Times New Roman" w:hAnsi="Times New Roman"/>
          </w:rPr>
          <w:fldChar w:fldCharType="begin"/>
        </w:r>
        <w:r w:rsidRPr="001B3258">
          <w:rPr>
            <w:rFonts w:ascii="Times New Roman" w:hAnsi="Times New Roman"/>
          </w:rPr>
          <w:instrText>PAGE   \* MERGEFORMAT</w:instrText>
        </w:r>
        <w:r w:rsidRPr="001B3258">
          <w:rPr>
            <w:rFonts w:ascii="Times New Roman" w:hAnsi="Times New Roman"/>
          </w:rPr>
          <w:fldChar w:fldCharType="separate"/>
        </w:r>
        <w:r w:rsidRPr="000D1D06">
          <w:rPr>
            <w:rFonts w:ascii="Times New Roman" w:hAnsi="Times New Roman"/>
            <w:noProof/>
            <w:lang w:val="zh-CN"/>
          </w:rPr>
          <w:t>II</w:t>
        </w:r>
        <w:r w:rsidRPr="001B3258">
          <w:rPr>
            <w:rFonts w:ascii="Times New Roman" w:hAnsi="Times New Roman"/>
          </w:rP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676942"/>
      <w:docPartObj>
        <w:docPartGallery w:val="Page Numbers (Bottom of Page)"/>
        <w:docPartUnique/>
      </w:docPartObj>
    </w:sdtPr>
    <w:sdtEndPr>
      <w:rPr>
        <w:rFonts w:ascii="Times New Roman" w:hAnsi="Times New Roman"/>
      </w:rPr>
    </w:sdtEndPr>
    <w:sdtContent>
      <w:p w14:paraId="0770B3D9" w14:textId="172B235C" w:rsidR="00BF6FA3" w:rsidRPr="000D1D06" w:rsidRDefault="00BF6FA3" w:rsidP="000D1D06">
        <w:pPr>
          <w:pStyle w:val="a5"/>
          <w:ind w:firstLine="360"/>
          <w:jc w:val="center"/>
          <w:rPr>
            <w:rFonts w:ascii="Times New Roman" w:hAnsi="Times New Roman"/>
          </w:rPr>
        </w:pPr>
        <w:r w:rsidRPr="000D1D06">
          <w:rPr>
            <w:rFonts w:ascii="Times New Roman" w:hAnsi="Times New Roman"/>
          </w:rPr>
          <w:fldChar w:fldCharType="begin"/>
        </w:r>
        <w:r w:rsidRPr="000D1D06">
          <w:rPr>
            <w:rFonts w:ascii="Times New Roman" w:hAnsi="Times New Roman"/>
          </w:rPr>
          <w:instrText>PAGE   \* MERGEFORMAT</w:instrText>
        </w:r>
        <w:r w:rsidRPr="000D1D06">
          <w:rPr>
            <w:rFonts w:ascii="Times New Roman" w:hAnsi="Times New Roman"/>
          </w:rPr>
          <w:fldChar w:fldCharType="separate"/>
        </w:r>
        <w:r w:rsidR="00537BF7">
          <w:rPr>
            <w:rFonts w:ascii="Times New Roman" w:hAnsi="Times New Roman"/>
            <w:noProof/>
          </w:rPr>
          <w:t>II</w:t>
        </w:r>
        <w:r w:rsidRPr="000D1D06">
          <w:rPr>
            <w:rFonts w:ascii="Times New Roman" w:hAnsi="Times New Roman"/>
          </w:rPr>
          <w:fldChar w:fldCharType="end"/>
        </w:r>
      </w:p>
    </w:sdtContent>
  </w:sdt>
  <w:p w14:paraId="1C307642" w14:textId="5B07832A" w:rsidR="00BF6FA3" w:rsidRPr="000D1D06" w:rsidRDefault="00BF6FA3" w:rsidP="000D1D06">
    <w:pPr>
      <w:pStyle w:val="a5"/>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3" w14:textId="28ACB79D" w:rsidR="00BF6FA3" w:rsidRPr="00047241" w:rsidRDefault="00BF6FA3" w:rsidP="00047241">
    <w:pPr>
      <w:pStyle w:val="a5"/>
      <w:ind w:firstLine="480"/>
      <w:jc w:val="center"/>
      <w:rPr>
        <w:rFonts w:ascii="Times New Roman" w:hAnsi="Times New Roman"/>
        <w:sz w:val="21"/>
        <w:szCs w:val="21"/>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4795190"/>
      <w:docPartObj>
        <w:docPartGallery w:val="Page Numbers (Bottom of Page)"/>
        <w:docPartUnique/>
      </w:docPartObj>
    </w:sdtPr>
    <w:sdtEndPr>
      <w:rPr>
        <w:rFonts w:ascii="Times New Roman" w:hAnsi="Times New Roman"/>
      </w:rPr>
    </w:sdtEndPr>
    <w:sdtContent>
      <w:p w14:paraId="32982AA8" w14:textId="7C5F3B97" w:rsidR="00BF6FA3" w:rsidRPr="000D1D06" w:rsidRDefault="00BF6FA3">
        <w:pPr>
          <w:pStyle w:val="a5"/>
          <w:ind w:firstLine="360"/>
          <w:jc w:val="center"/>
          <w:rPr>
            <w:rFonts w:ascii="Times New Roman" w:hAnsi="Times New Roman"/>
          </w:rPr>
        </w:pPr>
        <w:r w:rsidRPr="000D1D06">
          <w:rPr>
            <w:rFonts w:ascii="Times New Roman" w:hAnsi="Times New Roman"/>
          </w:rPr>
          <w:fldChar w:fldCharType="begin"/>
        </w:r>
        <w:r w:rsidRPr="000D1D06">
          <w:rPr>
            <w:rFonts w:ascii="Times New Roman" w:hAnsi="Times New Roman"/>
          </w:rPr>
          <w:instrText>PAGE   \* MERGEFORMAT</w:instrText>
        </w:r>
        <w:r w:rsidRPr="000D1D06">
          <w:rPr>
            <w:rFonts w:ascii="Times New Roman" w:hAnsi="Times New Roman"/>
          </w:rPr>
          <w:fldChar w:fldCharType="separate"/>
        </w:r>
        <w:r w:rsidR="00537BF7">
          <w:rPr>
            <w:rFonts w:ascii="Times New Roman" w:hAnsi="Times New Roman"/>
            <w:noProof/>
          </w:rPr>
          <w:t>III</w:t>
        </w:r>
        <w:r w:rsidRPr="000D1D06">
          <w:rPr>
            <w:rFonts w:ascii="Times New Roman" w:hAnsi="Times New Roman"/>
          </w:rPr>
          <w:fldChar w:fldCharType="end"/>
        </w:r>
      </w:p>
    </w:sdtContent>
  </w:sdt>
  <w:p w14:paraId="624469FF" w14:textId="75A35937" w:rsidR="00BF6FA3" w:rsidRPr="00047241" w:rsidRDefault="00BF6FA3" w:rsidP="00047241">
    <w:pPr>
      <w:pStyle w:val="a5"/>
      <w:ind w:firstLine="480"/>
      <w:jc w:val="center"/>
      <w:rPr>
        <w:rFonts w:ascii="Times New Roman" w:hAnsi="Times New Roman"/>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CE7D0B" w14:textId="77777777" w:rsidR="00BF6FA3" w:rsidRPr="00047241" w:rsidRDefault="00BF6FA3" w:rsidP="00047241">
    <w:pPr>
      <w:pStyle w:val="a5"/>
      <w:ind w:firstLine="480"/>
      <w:jc w:val="center"/>
      <w:rPr>
        <w:rFonts w:ascii="Times New Roman" w:hAnsi="Times New Roman"/>
        <w:sz w:val="21"/>
        <w:szCs w:val="21"/>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351995"/>
      <w:docPartObj>
        <w:docPartGallery w:val="Page Numbers (Bottom of Page)"/>
        <w:docPartUnique/>
      </w:docPartObj>
    </w:sdtPr>
    <w:sdtContent>
      <w:p w14:paraId="53602649" w14:textId="28FD6E35" w:rsidR="00BF6FA3" w:rsidRDefault="00BF6FA3">
        <w:pPr>
          <w:pStyle w:val="a5"/>
          <w:ind w:firstLine="360"/>
          <w:jc w:val="center"/>
        </w:pPr>
        <w:r>
          <w:fldChar w:fldCharType="begin"/>
        </w:r>
        <w:r>
          <w:instrText>PAGE   \* MERGEFORMAT</w:instrText>
        </w:r>
        <w:r>
          <w:fldChar w:fldCharType="separate"/>
        </w:r>
        <w:r w:rsidR="00537BF7" w:rsidRPr="00537BF7">
          <w:rPr>
            <w:noProof/>
            <w:lang w:val="zh-CN"/>
          </w:rPr>
          <w:t>2</w:t>
        </w:r>
        <w:r>
          <w:fldChar w:fldCharType="end"/>
        </w:r>
      </w:p>
    </w:sdtContent>
  </w:sdt>
  <w:p w14:paraId="0CE888C4" w14:textId="6BE0CBD7" w:rsidR="00BF6FA3" w:rsidRPr="00047241" w:rsidRDefault="00BF6FA3" w:rsidP="00047241">
    <w:pPr>
      <w:pStyle w:val="a5"/>
      <w:ind w:firstLine="480"/>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8AA1CB" w14:textId="77777777" w:rsidR="00C56D05" w:rsidRDefault="00C56D05" w:rsidP="00E46464">
      <w:pPr>
        <w:spacing w:line="240" w:lineRule="auto"/>
        <w:ind w:firstLine="480"/>
      </w:pPr>
      <w:r>
        <w:separator/>
      </w:r>
    </w:p>
  </w:footnote>
  <w:footnote w:type="continuationSeparator" w:id="0">
    <w:p w14:paraId="314DEE84" w14:textId="77777777" w:rsidR="00C56D05" w:rsidRDefault="00C56D05" w:rsidP="00E4646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9" w14:textId="77777777" w:rsidR="00BF6FA3" w:rsidRDefault="00BF6FA3" w:rsidP="00B970A2">
    <w:pPr>
      <w:ind w:firstLineChars="0" w:firstLine="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0B302" w14:textId="77777777" w:rsidR="00BF6FA3" w:rsidRDefault="00BF6FA3"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5" w14:textId="77777777" w:rsidR="00BF6FA3" w:rsidRPr="00C3262F" w:rsidRDefault="00BF6FA3" w:rsidP="004D5F52">
    <w:pPr>
      <w:pStyle w:val="a9"/>
      <w:widowControl w:val="0"/>
      <w:pBdr>
        <w:bottom w:val="single" w:sz="4" w:space="1" w:color="auto"/>
      </w:pBdr>
      <w:jc w:val="center"/>
      <w:rPr>
        <w:rFonts w:ascii="宋体" w:eastAsia="宋体" w:hAnsi="宋体"/>
        <w:sz w:val="18"/>
        <w:szCs w:val="18"/>
      </w:rPr>
    </w:pPr>
    <w:r>
      <w:rPr>
        <w:rFonts w:ascii="宋体" w:eastAsia="宋体" w:hAnsi="宋体" w:hint="eastAsia"/>
        <w:sz w:val="18"/>
        <w:szCs w:val="18"/>
      </w:rPr>
      <w:t>致谢</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6" w14:textId="77777777" w:rsidR="00BF6FA3" w:rsidRDefault="00BF6FA3"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A" w14:textId="77777777" w:rsidR="00BF6FA3" w:rsidRDefault="00BF6FA3" w:rsidP="0040731A">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D" w14:textId="77777777" w:rsidR="00BF6FA3" w:rsidRDefault="00BF6FA3">
    <w:pPr>
      <w:ind w:firstLine="48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3F" w14:textId="77777777" w:rsidR="00BF6FA3" w:rsidRDefault="00BF6FA3" w:rsidP="00B970A2">
    <w:pPr>
      <w:ind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40" w14:textId="77777777" w:rsidR="00BF6FA3" w:rsidRDefault="00BF6FA3" w:rsidP="0040731A">
    <w:pPr>
      <w:ind w:firstLineChars="0" w:firstLine="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A835FB" w14:textId="77777777" w:rsidR="00BF6FA3" w:rsidRDefault="00BF6FA3" w:rsidP="000B2F8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p w14:paraId="1C307661" w14:textId="1404AE87" w:rsidR="00BF6FA3" w:rsidRPr="000B2F82" w:rsidRDefault="00BF6FA3" w:rsidP="000B2F82">
    <w:pPr>
      <w:pStyle w:val="a9"/>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07662" w14:textId="77777777" w:rsidR="00BF6FA3" w:rsidRDefault="00BF6FA3"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4CB6A" w14:textId="77777777" w:rsidR="00BF6FA3" w:rsidRDefault="00BF6FA3" w:rsidP="000B2F8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p w14:paraId="5BEC8995" w14:textId="77777777" w:rsidR="00BF6FA3" w:rsidRPr="000B2F82" w:rsidRDefault="00BF6FA3" w:rsidP="000B2F82">
    <w:pPr>
      <w:pStyle w:val="a9"/>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2A43AD" w14:textId="77777777" w:rsidR="00BF6FA3" w:rsidRDefault="00BF6FA3" w:rsidP="00B970A2">
    <w:pPr>
      <w:pBdr>
        <w:bottom w:val="single" w:sz="4" w:space="1" w:color="auto"/>
      </w:pBdr>
      <w:spacing w:line="240" w:lineRule="auto"/>
      <w:ind w:firstLineChars="0" w:firstLine="0"/>
      <w:jc w:val="center"/>
    </w:pPr>
    <w:r w:rsidRPr="00B970A2">
      <w:rPr>
        <w:rFonts w:hint="eastAsia"/>
        <w:sz w:val="18"/>
        <w:szCs w:val="18"/>
      </w:rPr>
      <w:t>北京航空航天</w:t>
    </w:r>
    <w:r w:rsidRPr="00B970A2">
      <w:rPr>
        <w:sz w:val="18"/>
        <w:szCs w:val="18"/>
      </w:rPr>
      <w:t>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7559E"/>
    <w:multiLevelType w:val="hybridMultilevel"/>
    <w:tmpl w:val="EE387418"/>
    <w:lvl w:ilvl="0" w:tplc="ED22F3DC">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02440BFA"/>
    <w:multiLevelType w:val="hybridMultilevel"/>
    <w:tmpl w:val="91BC6A1C"/>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 w15:restartNumberingAfterBreak="0">
    <w:nsid w:val="070030F9"/>
    <w:multiLevelType w:val="multilevel"/>
    <w:tmpl w:val="D91463D2"/>
    <w:styleLink w:val="3"/>
    <w:lvl w:ilvl="0">
      <w:start w:val="5"/>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81D7382"/>
    <w:multiLevelType w:val="hybridMultilevel"/>
    <w:tmpl w:val="C6BEE48E"/>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15:restartNumberingAfterBreak="0">
    <w:nsid w:val="08612519"/>
    <w:multiLevelType w:val="multilevel"/>
    <w:tmpl w:val="0409001D"/>
    <w:styleLink w:val="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09CA4284"/>
    <w:multiLevelType w:val="hybridMultilevel"/>
    <w:tmpl w:val="8A3215D0"/>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 w15:restartNumberingAfterBreak="0">
    <w:nsid w:val="0C4150DB"/>
    <w:multiLevelType w:val="multilevel"/>
    <w:tmpl w:val="83E2DBAE"/>
    <w:lvl w:ilvl="0">
      <w:start w:val="2"/>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EEE7B40"/>
    <w:multiLevelType w:val="hybridMultilevel"/>
    <w:tmpl w:val="651C81F0"/>
    <w:lvl w:ilvl="0" w:tplc="4E7A37BE">
      <w:start w:val="1"/>
      <w:numFmt w:val="decimal"/>
      <w:lvlText w:val="%1."/>
      <w:lvlJc w:val="left"/>
      <w:pPr>
        <w:ind w:left="1320" w:hanging="360"/>
      </w:pPr>
      <w:rPr>
        <w:rFonts w:hint="default"/>
        <w:i w:val="0"/>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133E65A4"/>
    <w:multiLevelType w:val="hybridMultilevel"/>
    <w:tmpl w:val="338A9DF0"/>
    <w:lvl w:ilvl="0" w:tplc="49CC6A66">
      <w:start w:val="1"/>
      <w:numFmt w:val="decimal"/>
      <w:lvlText w:val="%1."/>
      <w:lvlJc w:val="left"/>
      <w:pPr>
        <w:ind w:left="1040" w:hanging="360"/>
      </w:pPr>
      <w:rPr>
        <w:rFonts w:hint="default"/>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9" w15:restartNumberingAfterBreak="0">
    <w:nsid w:val="16A5609C"/>
    <w:multiLevelType w:val="hybridMultilevel"/>
    <w:tmpl w:val="900216A8"/>
    <w:lvl w:ilvl="0" w:tplc="5EB49B26">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8C72CEF"/>
    <w:multiLevelType w:val="hybridMultilevel"/>
    <w:tmpl w:val="7F0C5BEA"/>
    <w:lvl w:ilvl="0" w:tplc="48F688D6">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1" w15:restartNumberingAfterBreak="0">
    <w:nsid w:val="1C2C6894"/>
    <w:multiLevelType w:val="multilevel"/>
    <w:tmpl w:val="83E2DBAE"/>
    <w:styleLink w:val="2"/>
    <w:lvl w:ilvl="0">
      <w:start w:val="3"/>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1E0300A8"/>
    <w:multiLevelType w:val="hybridMultilevel"/>
    <w:tmpl w:val="A4329CC0"/>
    <w:lvl w:ilvl="0" w:tplc="2A706D90">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3" w15:restartNumberingAfterBreak="0">
    <w:nsid w:val="1E9C6ED1"/>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5" w15:restartNumberingAfterBreak="0">
    <w:nsid w:val="23646D14"/>
    <w:multiLevelType w:val="hybridMultilevel"/>
    <w:tmpl w:val="BDDE8ED6"/>
    <w:lvl w:ilvl="0" w:tplc="757236A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4BE3E96"/>
    <w:multiLevelType w:val="multilevel"/>
    <w:tmpl w:val="3C6A06E0"/>
    <w:lvl w:ilvl="0">
      <w:start w:val="3"/>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90614E4"/>
    <w:multiLevelType w:val="multilevel"/>
    <w:tmpl w:val="D030759E"/>
    <w:lvl w:ilvl="0">
      <w:start w:val="1"/>
      <w:numFmt w:val="decimal"/>
      <w:lvlText w:val="%1"/>
      <w:lvlJc w:val="left"/>
      <w:pPr>
        <w:ind w:left="375" w:hanging="375"/>
      </w:pPr>
      <w:rPr>
        <w:rFonts w:hint="default"/>
      </w:rPr>
    </w:lvl>
    <w:lvl w:ilvl="1">
      <w:start w:val="1"/>
      <w:numFmt w:val="none"/>
      <w:isLgl/>
      <w:suff w:val="space"/>
      <w:lvlText w:val="6.1"/>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295438E8"/>
    <w:multiLevelType w:val="multilevel"/>
    <w:tmpl w:val="0409001D"/>
    <w:numStyleLink w:val="5"/>
  </w:abstractNum>
  <w:abstractNum w:abstractNumId="19" w15:restartNumberingAfterBreak="0">
    <w:nsid w:val="2B551008"/>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DD86C1E"/>
    <w:multiLevelType w:val="multilevel"/>
    <w:tmpl w:val="E7C6537E"/>
    <w:lvl w:ilvl="0">
      <w:start w:val="4"/>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2DE72190"/>
    <w:multiLevelType w:val="hybridMultilevel"/>
    <w:tmpl w:val="E6C23522"/>
    <w:lvl w:ilvl="0" w:tplc="931E554E">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45023C8"/>
    <w:multiLevelType w:val="multilevel"/>
    <w:tmpl w:val="D512C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5925DB6"/>
    <w:multiLevelType w:val="multilevel"/>
    <w:tmpl w:val="D1F41D3C"/>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362E35CA"/>
    <w:multiLevelType w:val="hybridMultilevel"/>
    <w:tmpl w:val="C018E0FC"/>
    <w:lvl w:ilvl="0" w:tplc="3EE67C92">
      <w:start w:val="1"/>
      <w:numFmt w:val="japaneseCounting"/>
      <w:pStyle w:val="10"/>
      <w:lvlText w:val="第%1章"/>
      <w:lvlJc w:val="left"/>
      <w:pPr>
        <w:ind w:left="420" w:hanging="420"/>
      </w:pPr>
      <w:rPr>
        <w:rFonts w:hint="default"/>
      </w:rPr>
    </w:lvl>
    <w:lvl w:ilvl="1" w:tplc="CAE2EB04">
      <w:start w:val="1"/>
      <w:numFmt w:val="decimal"/>
      <w:lvlText w:val="（%2）"/>
      <w:lvlJc w:val="left"/>
      <w:pPr>
        <w:ind w:left="720" w:hanging="720"/>
      </w:pPr>
      <w:rPr>
        <w:rFonts w:hint="default"/>
        <w:lang w:val="en-U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B421CCB"/>
    <w:multiLevelType w:val="hybridMultilevel"/>
    <w:tmpl w:val="02466EE8"/>
    <w:lvl w:ilvl="0" w:tplc="F4B465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BEE545E"/>
    <w:multiLevelType w:val="hybridMultilevel"/>
    <w:tmpl w:val="04BC1164"/>
    <w:lvl w:ilvl="0" w:tplc="D2B88C46">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D7E5AD5"/>
    <w:multiLevelType w:val="multilevel"/>
    <w:tmpl w:val="B0B8FF80"/>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48BE5B98"/>
    <w:multiLevelType w:val="hybridMultilevel"/>
    <w:tmpl w:val="BDE0C008"/>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9" w15:restartNumberingAfterBreak="0">
    <w:nsid w:val="493D636A"/>
    <w:multiLevelType w:val="multilevel"/>
    <w:tmpl w:val="83E2DBAE"/>
    <w:lvl w:ilvl="0">
      <w:start w:val="2"/>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49E81FCC"/>
    <w:multiLevelType w:val="hybridMultilevel"/>
    <w:tmpl w:val="71CAB69C"/>
    <w:lvl w:ilvl="0" w:tplc="58D420E0">
      <w:start w:val="1"/>
      <w:numFmt w:val="decimal"/>
      <w:lvlText w:val="（%1）"/>
      <w:lvlJc w:val="left"/>
      <w:pPr>
        <w:ind w:left="1140" w:hanging="72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1" w15:restartNumberingAfterBreak="0">
    <w:nsid w:val="4EE200F4"/>
    <w:multiLevelType w:val="multilevel"/>
    <w:tmpl w:val="F0B61268"/>
    <w:lvl w:ilvl="0">
      <w:start w:val="1"/>
      <w:numFmt w:val="decimal"/>
      <w:lvlText w:val="%1"/>
      <w:lvlJc w:val="left"/>
      <w:pPr>
        <w:ind w:left="375" w:hanging="375"/>
      </w:pPr>
      <w:rPr>
        <w:rFonts w:hint="default"/>
      </w:rPr>
    </w:lvl>
    <w:lvl w:ilvl="1">
      <w:start w:val="1"/>
      <w:numFmt w:val="decimal"/>
      <w:isLgl/>
      <w:suff w:val="space"/>
      <w:lvlText w:val="%1.%2"/>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4F70445A"/>
    <w:multiLevelType w:val="hybridMultilevel"/>
    <w:tmpl w:val="A05A1896"/>
    <w:lvl w:ilvl="0" w:tplc="2A706D90">
      <w:start w:val="1"/>
      <w:numFmt w:val="decimal"/>
      <w:lvlText w:val="（%1）"/>
      <w:lvlJc w:val="left"/>
      <w:pPr>
        <w:ind w:left="1200" w:hanging="72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3" w15:restartNumberingAfterBreak="0">
    <w:nsid w:val="50D23CAE"/>
    <w:multiLevelType w:val="multilevel"/>
    <w:tmpl w:val="0409001D"/>
    <w:styleLink w:val="4"/>
    <w:lvl w:ilvl="0">
      <w:start w:val="5"/>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0D955DC"/>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52F41519"/>
    <w:multiLevelType w:val="multilevel"/>
    <w:tmpl w:val="37DA29C8"/>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EFB1F48"/>
    <w:multiLevelType w:val="hybridMultilevel"/>
    <w:tmpl w:val="42E25D34"/>
    <w:lvl w:ilvl="0" w:tplc="8930696E">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5106C8A"/>
    <w:multiLevelType w:val="hybridMultilevel"/>
    <w:tmpl w:val="8A3215D0"/>
    <w:lvl w:ilvl="0" w:tplc="BF1E62AA">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8" w15:restartNumberingAfterBreak="0">
    <w:nsid w:val="678F234D"/>
    <w:multiLevelType w:val="multilevel"/>
    <w:tmpl w:val="0409001D"/>
    <w:styleLink w:val="5"/>
    <w:lvl w:ilvl="0">
      <w:start w:val="6"/>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69D43E99"/>
    <w:multiLevelType w:val="multilevel"/>
    <w:tmpl w:val="D030759E"/>
    <w:lvl w:ilvl="0">
      <w:start w:val="1"/>
      <w:numFmt w:val="decimal"/>
      <w:lvlText w:val="%1"/>
      <w:lvlJc w:val="left"/>
      <w:pPr>
        <w:ind w:left="375" w:hanging="375"/>
      </w:pPr>
      <w:rPr>
        <w:rFonts w:hint="default"/>
      </w:rPr>
    </w:lvl>
    <w:lvl w:ilvl="1">
      <w:start w:val="1"/>
      <w:numFmt w:val="none"/>
      <w:isLgl/>
      <w:suff w:val="space"/>
      <w:lvlText w:val="6.1"/>
      <w:lvlJc w:val="left"/>
      <w:pPr>
        <w:ind w:left="680" w:hanging="680"/>
      </w:pPr>
      <w:rPr>
        <w:rFonts w:hint="default"/>
      </w:rPr>
    </w:lvl>
    <w:lvl w:ilvl="2">
      <w:start w:val="1"/>
      <w:numFmt w:val="decimal"/>
      <w:suff w:val="space"/>
      <w:lvlText w:val="%1.%2.%3"/>
      <w:lvlJc w:val="left"/>
      <w:pPr>
        <w:ind w:left="1021" w:hanging="1021"/>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6C66581B"/>
    <w:multiLevelType w:val="multilevel"/>
    <w:tmpl w:val="6FC698EA"/>
    <w:lvl w:ilvl="0">
      <w:start w:val="2"/>
      <w:numFmt w:val="decimal"/>
      <w:lvlText w:val="%1"/>
      <w:lvlJc w:val="left"/>
      <w:pPr>
        <w:ind w:left="375" w:hanging="375"/>
      </w:pPr>
      <w:rPr>
        <w:rFonts w:hint="default"/>
      </w:rPr>
    </w:lvl>
    <w:lvl w:ilvl="1">
      <w:start w:val="1"/>
      <w:numFmt w:val="none"/>
      <w:suff w:val="space"/>
      <w:lvlText w:val="6.1"/>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6F52681A"/>
    <w:multiLevelType w:val="hybridMultilevel"/>
    <w:tmpl w:val="02466EE8"/>
    <w:lvl w:ilvl="0" w:tplc="F4B465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430DE9"/>
    <w:multiLevelType w:val="multilevel"/>
    <w:tmpl w:val="497A437A"/>
    <w:lvl w:ilvl="0">
      <w:start w:val="5"/>
      <w:numFmt w:val="decimal"/>
      <w:lvlText w:val="%1"/>
      <w:lvlJc w:val="left"/>
      <w:pPr>
        <w:ind w:left="375" w:hanging="375"/>
      </w:pPr>
      <w:rPr>
        <w:rFonts w:hint="default"/>
      </w:rPr>
    </w:lvl>
    <w:lvl w:ilvl="1">
      <w:start w:val="1"/>
      <w:numFmt w:val="decimal"/>
      <w:suff w:val="space"/>
      <w:lvlText w:val="%1.%2"/>
      <w:lvlJc w:val="left"/>
      <w:pPr>
        <w:ind w:left="375" w:hanging="375"/>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4"/>
  </w:num>
  <w:num w:numId="2">
    <w:abstractNumId w:val="41"/>
    <w:lvlOverride w:ilvl="0">
      <w:startOverride w:val="1"/>
    </w:lvlOverride>
  </w:num>
  <w:num w:numId="3">
    <w:abstractNumId w:val="4"/>
  </w:num>
  <w:num w:numId="4">
    <w:abstractNumId w:val="6"/>
  </w:num>
  <w:num w:numId="5">
    <w:abstractNumId w:val="31"/>
  </w:num>
  <w:num w:numId="6">
    <w:abstractNumId w:val="20"/>
  </w:num>
  <w:num w:numId="7">
    <w:abstractNumId w:val="25"/>
  </w:num>
  <w:num w:numId="8">
    <w:abstractNumId w:val="28"/>
  </w:num>
  <w:num w:numId="9">
    <w:abstractNumId w:val="14"/>
  </w:num>
  <w:num w:numId="10">
    <w:abstractNumId w:val="11"/>
  </w:num>
  <w:num w:numId="11">
    <w:abstractNumId w:val="16"/>
  </w:num>
  <w:num w:numId="12">
    <w:abstractNumId w:val="26"/>
  </w:num>
  <w:num w:numId="13">
    <w:abstractNumId w:val="1"/>
  </w:num>
  <w:num w:numId="14">
    <w:abstractNumId w:val="2"/>
  </w:num>
  <w:num w:numId="15">
    <w:abstractNumId w:val="33"/>
  </w:num>
  <w:num w:numId="16">
    <w:abstractNumId w:val="19"/>
  </w:num>
  <w:num w:numId="17">
    <w:abstractNumId w:val="38"/>
  </w:num>
  <w:num w:numId="18">
    <w:abstractNumId w:val="37"/>
  </w:num>
  <w:num w:numId="19">
    <w:abstractNumId w:val="7"/>
  </w:num>
  <w:num w:numId="20">
    <w:abstractNumId w:val="30"/>
  </w:num>
  <w:num w:numId="21">
    <w:abstractNumId w:val="0"/>
  </w:num>
  <w:num w:numId="22">
    <w:abstractNumId w:val="10"/>
  </w:num>
  <w:num w:numId="23">
    <w:abstractNumId w:val="3"/>
  </w:num>
  <w:num w:numId="24">
    <w:abstractNumId w:val="32"/>
  </w:num>
  <w:num w:numId="25">
    <w:abstractNumId w:val="13"/>
  </w:num>
  <w:num w:numId="26">
    <w:abstractNumId w:val="12"/>
  </w:num>
  <w:num w:numId="27">
    <w:abstractNumId w:val="42"/>
  </w:num>
  <w:num w:numId="28">
    <w:abstractNumId w:val="39"/>
  </w:num>
  <w:num w:numId="29">
    <w:abstractNumId w:val="17"/>
  </w:num>
  <w:num w:numId="30">
    <w:abstractNumId w:val="34"/>
  </w:num>
  <w:num w:numId="31">
    <w:abstractNumId w:val="27"/>
  </w:num>
  <w:num w:numId="32">
    <w:abstractNumId w:val="35"/>
  </w:num>
  <w:num w:numId="33">
    <w:abstractNumId w:val="23"/>
  </w:num>
  <w:num w:numId="34">
    <w:abstractNumId w:val="40"/>
  </w:num>
  <w:num w:numId="35">
    <w:abstractNumId w:val="18"/>
  </w:num>
  <w:num w:numId="36">
    <w:abstractNumId w:val="15"/>
  </w:num>
  <w:num w:numId="37">
    <w:abstractNumId w:val="5"/>
  </w:num>
  <w:num w:numId="38">
    <w:abstractNumId w:val="8"/>
  </w:num>
  <w:num w:numId="39">
    <w:abstractNumId w:val="21"/>
  </w:num>
  <w:num w:numId="40">
    <w:abstractNumId w:val="29"/>
  </w:num>
  <w:num w:numId="41">
    <w:abstractNumId w:val="36"/>
  </w:num>
  <w:num w:numId="42">
    <w:abstractNumId w:val="9"/>
  </w:num>
  <w:num w:numId="43">
    <w:abstractNumId w:val="2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D8C"/>
    <w:rsid w:val="0000039D"/>
    <w:rsid w:val="00000A72"/>
    <w:rsid w:val="000014A1"/>
    <w:rsid w:val="00001577"/>
    <w:rsid w:val="00001BAC"/>
    <w:rsid w:val="00001CA7"/>
    <w:rsid w:val="00001D0A"/>
    <w:rsid w:val="00001DDD"/>
    <w:rsid w:val="00001FBB"/>
    <w:rsid w:val="000024A1"/>
    <w:rsid w:val="000024E2"/>
    <w:rsid w:val="00002557"/>
    <w:rsid w:val="000029D4"/>
    <w:rsid w:val="000030CD"/>
    <w:rsid w:val="0000361A"/>
    <w:rsid w:val="00003918"/>
    <w:rsid w:val="00003CEE"/>
    <w:rsid w:val="000044BF"/>
    <w:rsid w:val="00004593"/>
    <w:rsid w:val="0000495B"/>
    <w:rsid w:val="00004A4C"/>
    <w:rsid w:val="00004D87"/>
    <w:rsid w:val="00005254"/>
    <w:rsid w:val="000057C6"/>
    <w:rsid w:val="00005B96"/>
    <w:rsid w:val="00005C53"/>
    <w:rsid w:val="00005DF6"/>
    <w:rsid w:val="00006415"/>
    <w:rsid w:val="00006503"/>
    <w:rsid w:val="00006764"/>
    <w:rsid w:val="00006C45"/>
    <w:rsid w:val="00006C81"/>
    <w:rsid w:val="0000754A"/>
    <w:rsid w:val="00007571"/>
    <w:rsid w:val="00007A81"/>
    <w:rsid w:val="00007E4B"/>
    <w:rsid w:val="000101DE"/>
    <w:rsid w:val="000103F8"/>
    <w:rsid w:val="0001067B"/>
    <w:rsid w:val="00010A99"/>
    <w:rsid w:val="00010C0B"/>
    <w:rsid w:val="000111D7"/>
    <w:rsid w:val="0001165E"/>
    <w:rsid w:val="00011864"/>
    <w:rsid w:val="00011B14"/>
    <w:rsid w:val="00011B64"/>
    <w:rsid w:val="00011C12"/>
    <w:rsid w:val="00012745"/>
    <w:rsid w:val="00012998"/>
    <w:rsid w:val="00012B89"/>
    <w:rsid w:val="00012DF5"/>
    <w:rsid w:val="00012FDD"/>
    <w:rsid w:val="000139B1"/>
    <w:rsid w:val="000139FD"/>
    <w:rsid w:val="000140AE"/>
    <w:rsid w:val="000147DA"/>
    <w:rsid w:val="00014890"/>
    <w:rsid w:val="00014BFA"/>
    <w:rsid w:val="00014C6C"/>
    <w:rsid w:val="00015B90"/>
    <w:rsid w:val="00015D63"/>
    <w:rsid w:val="00016194"/>
    <w:rsid w:val="000161A7"/>
    <w:rsid w:val="00016439"/>
    <w:rsid w:val="00016A5D"/>
    <w:rsid w:val="00016AFC"/>
    <w:rsid w:val="00016C1F"/>
    <w:rsid w:val="00016E1F"/>
    <w:rsid w:val="00017136"/>
    <w:rsid w:val="000172BE"/>
    <w:rsid w:val="00017564"/>
    <w:rsid w:val="00017A0B"/>
    <w:rsid w:val="000201A4"/>
    <w:rsid w:val="000202B7"/>
    <w:rsid w:val="00020D81"/>
    <w:rsid w:val="00020DCC"/>
    <w:rsid w:val="00020E39"/>
    <w:rsid w:val="00021321"/>
    <w:rsid w:val="00021657"/>
    <w:rsid w:val="00021849"/>
    <w:rsid w:val="0002199B"/>
    <w:rsid w:val="000219C5"/>
    <w:rsid w:val="00021F1A"/>
    <w:rsid w:val="00022538"/>
    <w:rsid w:val="0002276F"/>
    <w:rsid w:val="000227E6"/>
    <w:rsid w:val="0002329C"/>
    <w:rsid w:val="00023522"/>
    <w:rsid w:val="000237C4"/>
    <w:rsid w:val="00023867"/>
    <w:rsid w:val="00023D32"/>
    <w:rsid w:val="00023F06"/>
    <w:rsid w:val="000241B2"/>
    <w:rsid w:val="00024A50"/>
    <w:rsid w:val="00025F49"/>
    <w:rsid w:val="00026338"/>
    <w:rsid w:val="00026614"/>
    <w:rsid w:val="0002702D"/>
    <w:rsid w:val="00027123"/>
    <w:rsid w:val="00027746"/>
    <w:rsid w:val="00027CD7"/>
    <w:rsid w:val="000303B7"/>
    <w:rsid w:val="000306C0"/>
    <w:rsid w:val="00030BC3"/>
    <w:rsid w:val="00030C9F"/>
    <w:rsid w:val="00030CE8"/>
    <w:rsid w:val="00031126"/>
    <w:rsid w:val="00031310"/>
    <w:rsid w:val="00031567"/>
    <w:rsid w:val="0003185D"/>
    <w:rsid w:val="000318E3"/>
    <w:rsid w:val="00031C4D"/>
    <w:rsid w:val="00031D90"/>
    <w:rsid w:val="00032016"/>
    <w:rsid w:val="0003226B"/>
    <w:rsid w:val="00032783"/>
    <w:rsid w:val="000332F2"/>
    <w:rsid w:val="00033423"/>
    <w:rsid w:val="00033438"/>
    <w:rsid w:val="000334CD"/>
    <w:rsid w:val="0003393E"/>
    <w:rsid w:val="00033D82"/>
    <w:rsid w:val="00034893"/>
    <w:rsid w:val="00034DD8"/>
    <w:rsid w:val="0003590D"/>
    <w:rsid w:val="000362DC"/>
    <w:rsid w:val="000362DF"/>
    <w:rsid w:val="0003678E"/>
    <w:rsid w:val="00037090"/>
    <w:rsid w:val="000370B7"/>
    <w:rsid w:val="000370C6"/>
    <w:rsid w:val="0003797C"/>
    <w:rsid w:val="00037A0A"/>
    <w:rsid w:val="000415DF"/>
    <w:rsid w:val="00041EA3"/>
    <w:rsid w:val="000428A1"/>
    <w:rsid w:val="00042EA4"/>
    <w:rsid w:val="00043846"/>
    <w:rsid w:val="00043B48"/>
    <w:rsid w:val="00043B9F"/>
    <w:rsid w:val="00043DF9"/>
    <w:rsid w:val="00044311"/>
    <w:rsid w:val="0004436F"/>
    <w:rsid w:val="00044876"/>
    <w:rsid w:val="00044ADA"/>
    <w:rsid w:val="00044ECF"/>
    <w:rsid w:val="000454D3"/>
    <w:rsid w:val="00045FC4"/>
    <w:rsid w:val="00046138"/>
    <w:rsid w:val="00046B4F"/>
    <w:rsid w:val="00046E75"/>
    <w:rsid w:val="00047061"/>
    <w:rsid w:val="00047241"/>
    <w:rsid w:val="00047520"/>
    <w:rsid w:val="0004797B"/>
    <w:rsid w:val="00047DAE"/>
    <w:rsid w:val="000501C8"/>
    <w:rsid w:val="000502EE"/>
    <w:rsid w:val="000503AA"/>
    <w:rsid w:val="000506DC"/>
    <w:rsid w:val="00050F56"/>
    <w:rsid w:val="0005160B"/>
    <w:rsid w:val="000518CF"/>
    <w:rsid w:val="0005202F"/>
    <w:rsid w:val="0005242A"/>
    <w:rsid w:val="0005250F"/>
    <w:rsid w:val="000525A6"/>
    <w:rsid w:val="000528FD"/>
    <w:rsid w:val="00052A83"/>
    <w:rsid w:val="00052F60"/>
    <w:rsid w:val="000536D2"/>
    <w:rsid w:val="00053B58"/>
    <w:rsid w:val="00053D49"/>
    <w:rsid w:val="00053F6B"/>
    <w:rsid w:val="00053F78"/>
    <w:rsid w:val="0005407E"/>
    <w:rsid w:val="00054244"/>
    <w:rsid w:val="000543C5"/>
    <w:rsid w:val="00054A73"/>
    <w:rsid w:val="0005513B"/>
    <w:rsid w:val="0005545E"/>
    <w:rsid w:val="0005604F"/>
    <w:rsid w:val="000562F9"/>
    <w:rsid w:val="00056BAD"/>
    <w:rsid w:val="00056E11"/>
    <w:rsid w:val="000572A7"/>
    <w:rsid w:val="00057483"/>
    <w:rsid w:val="00057882"/>
    <w:rsid w:val="00057F4F"/>
    <w:rsid w:val="00060400"/>
    <w:rsid w:val="0006089F"/>
    <w:rsid w:val="000609C0"/>
    <w:rsid w:val="00061121"/>
    <w:rsid w:val="000616D9"/>
    <w:rsid w:val="000625AA"/>
    <w:rsid w:val="00062B84"/>
    <w:rsid w:val="00062C01"/>
    <w:rsid w:val="00062DE8"/>
    <w:rsid w:val="00062ED5"/>
    <w:rsid w:val="000630E5"/>
    <w:rsid w:val="00063339"/>
    <w:rsid w:val="00063D3F"/>
    <w:rsid w:val="00063E15"/>
    <w:rsid w:val="000647AF"/>
    <w:rsid w:val="00065A8A"/>
    <w:rsid w:val="00065AC5"/>
    <w:rsid w:val="00065C62"/>
    <w:rsid w:val="000662A3"/>
    <w:rsid w:val="00066823"/>
    <w:rsid w:val="000668F4"/>
    <w:rsid w:val="00066D2B"/>
    <w:rsid w:val="000670BA"/>
    <w:rsid w:val="00067651"/>
    <w:rsid w:val="00070324"/>
    <w:rsid w:val="00071E0A"/>
    <w:rsid w:val="00072208"/>
    <w:rsid w:val="000722B2"/>
    <w:rsid w:val="000722EC"/>
    <w:rsid w:val="0007257F"/>
    <w:rsid w:val="00072847"/>
    <w:rsid w:val="00073A39"/>
    <w:rsid w:val="00073EA4"/>
    <w:rsid w:val="0007467E"/>
    <w:rsid w:val="00074C8B"/>
    <w:rsid w:val="00074EBD"/>
    <w:rsid w:val="00075132"/>
    <w:rsid w:val="0007569A"/>
    <w:rsid w:val="00076249"/>
    <w:rsid w:val="000765FB"/>
    <w:rsid w:val="00076A1E"/>
    <w:rsid w:val="00077881"/>
    <w:rsid w:val="00077D8F"/>
    <w:rsid w:val="00077E89"/>
    <w:rsid w:val="00077EB6"/>
    <w:rsid w:val="00080443"/>
    <w:rsid w:val="00080C34"/>
    <w:rsid w:val="00080D14"/>
    <w:rsid w:val="0008174C"/>
    <w:rsid w:val="000817F6"/>
    <w:rsid w:val="00081874"/>
    <w:rsid w:val="000819C3"/>
    <w:rsid w:val="00082267"/>
    <w:rsid w:val="00082552"/>
    <w:rsid w:val="00082CC5"/>
    <w:rsid w:val="00082DA5"/>
    <w:rsid w:val="0008373B"/>
    <w:rsid w:val="0008376A"/>
    <w:rsid w:val="00083D30"/>
    <w:rsid w:val="00083E08"/>
    <w:rsid w:val="00084337"/>
    <w:rsid w:val="0008449B"/>
    <w:rsid w:val="00084770"/>
    <w:rsid w:val="00085134"/>
    <w:rsid w:val="00085881"/>
    <w:rsid w:val="000858E4"/>
    <w:rsid w:val="00085F9D"/>
    <w:rsid w:val="000863B2"/>
    <w:rsid w:val="00086DFF"/>
    <w:rsid w:val="0008703E"/>
    <w:rsid w:val="000875BA"/>
    <w:rsid w:val="00087C8E"/>
    <w:rsid w:val="0009040A"/>
    <w:rsid w:val="00090508"/>
    <w:rsid w:val="000909B3"/>
    <w:rsid w:val="000909E6"/>
    <w:rsid w:val="00091014"/>
    <w:rsid w:val="00091699"/>
    <w:rsid w:val="00091816"/>
    <w:rsid w:val="00091B33"/>
    <w:rsid w:val="00091B48"/>
    <w:rsid w:val="00091D58"/>
    <w:rsid w:val="0009227C"/>
    <w:rsid w:val="00092841"/>
    <w:rsid w:val="00092BDD"/>
    <w:rsid w:val="00092CD0"/>
    <w:rsid w:val="00093178"/>
    <w:rsid w:val="00093217"/>
    <w:rsid w:val="00093A07"/>
    <w:rsid w:val="00093C24"/>
    <w:rsid w:val="0009499E"/>
    <w:rsid w:val="000949C0"/>
    <w:rsid w:val="00094ED1"/>
    <w:rsid w:val="00094EF9"/>
    <w:rsid w:val="000950A2"/>
    <w:rsid w:val="00095735"/>
    <w:rsid w:val="00095BE7"/>
    <w:rsid w:val="000964F9"/>
    <w:rsid w:val="00096509"/>
    <w:rsid w:val="0009692F"/>
    <w:rsid w:val="00096B81"/>
    <w:rsid w:val="00097FFB"/>
    <w:rsid w:val="000A029C"/>
    <w:rsid w:val="000A0B49"/>
    <w:rsid w:val="000A1C55"/>
    <w:rsid w:val="000A2A33"/>
    <w:rsid w:val="000A336B"/>
    <w:rsid w:val="000A4414"/>
    <w:rsid w:val="000A48F0"/>
    <w:rsid w:val="000A4D41"/>
    <w:rsid w:val="000A4E1B"/>
    <w:rsid w:val="000A4E26"/>
    <w:rsid w:val="000A50C3"/>
    <w:rsid w:val="000A51F6"/>
    <w:rsid w:val="000A52CF"/>
    <w:rsid w:val="000A56B4"/>
    <w:rsid w:val="000A56D2"/>
    <w:rsid w:val="000A59AC"/>
    <w:rsid w:val="000A5E49"/>
    <w:rsid w:val="000A6581"/>
    <w:rsid w:val="000A6619"/>
    <w:rsid w:val="000A6C69"/>
    <w:rsid w:val="000A6D0F"/>
    <w:rsid w:val="000A726D"/>
    <w:rsid w:val="000A72BE"/>
    <w:rsid w:val="000A7598"/>
    <w:rsid w:val="000A76FC"/>
    <w:rsid w:val="000A770F"/>
    <w:rsid w:val="000A784A"/>
    <w:rsid w:val="000B066A"/>
    <w:rsid w:val="000B104F"/>
    <w:rsid w:val="000B1203"/>
    <w:rsid w:val="000B209A"/>
    <w:rsid w:val="000B215F"/>
    <w:rsid w:val="000B21BA"/>
    <w:rsid w:val="000B268F"/>
    <w:rsid w:val="000B2845"/>
    <w:rsid w:val="000B2D37"/>
    <w:rsid w:val="000B2F82"/>
    <w:rsid w:val="000B36EB"/>
    <w:rsid w:val="000B439E"/>
    <w:rsid w:val="000B443A"/>
    <w:rsid w:val="000B4928"/>
    <w:rsid w:val="000B4B4C"/>
    <w:rsid w:val="000B4C3C"/>
    <w:rsid w:val="000B4F7E"/>
    <w:rsid w:val="000B503A"/>
    <w:rsid w:val="000B5102"/>
    <w:rsid w:val="000B5869"/>
    <w:rsid w:val="000B65E7"/>
    <w:rsid w:val="000B6DBF"/>
    <w:rsid w:val="000B72A7"/>
    <w:rsid w:val="000C0190"/>
    <w:rsid w:val="000C0E95"/>
    <w:rsid w:val="000C12C1"/>
    <w:rsid w:val="000C1384"/>
    <w:rsid w:val="000C162C"/>
    <w:rsid w:val="000C1782"/>
    <w:rsid w:val="000C2AFE"/>
    <w:rsid w:val="000C2D46"/>
    <w:rsid w:val="000C32A5"/>
    <w:rsid w:val="000C3E13"/>
    <w:rsid w:val="000C4820"/>
    <w:rsid w:val="000C4A7A"/>
    <w:rsid w:val="000C4AD9"/>
    <w:rsid w:val="000C50BC"/>
    <w:rsid w:val="000C52D8"/>
    <w:rsid w:val="000C5BB5"/>
    <w:rsid w:val="000C6046"/>
    <w:rsid w:val="000C6439"/>
    <w:rsid w:val="000C6A66"/>
    <w:rsid w:val="000C6FA3"/>
    <w:rsid w:val="000C6FA4"/>
    <w:rsid w:val="000C7579"/>
    <w:rsid w:val="000C7909"/>
    <w:rsid w:val="000C7C69"/>
    <w:rsid w:val="000C7C80"/>
    <w:rsid w:val="000D03BD"/>
    <w:rsid w:val="000D043E"/>
    <w:rsid w:val="000D0B15"/>
    <w:rsid w:val="000D0E33"/>
    <w:rsid w:val="000D11FE"/>
    <w:rsid w:val="000D17EC"/>
    <w:rsid w:val="000D1B51"/>
    <w:rsid w:val="000D1D06"/>
    <w:rsid w:val="000D2A90"/>
    <w:rsid w:val="000D2EA5"/>
    <w:rsid w:val="000D2F22"/>
    <w:rsid w:val="000D3147"/>
    <w:rsid w:val="000D3359"/>
    <w:rsid w:val="000D35F0"/>
    <w:rsid w:val="000D3883"/>
    <w:rsid w:val="000D39E1"/>
    <w:rsid w:val="000D3CD7"/>
    <w:rsid w:val="000D3F5D"/>
    <w:rsid w:val="000D44A4"/>
    <w:rsid w:val="000D5C74"/>
    <w:rsid w:val="000D5EEE"/>
    <w:rsid w:val="000D6108"/>
    <w:rsid w:val="000D6227"/>
    <w:rsid w:val="000D629A"/>
    <w:rsid w:val="000D6448"/>
    <w:rsid w:val="000D6705"/>
    <w:rsid w:val="000D75F7"/>
    <w:rsid w:val="000D762C"/>
    <w:rsid w:val="000D7FCB"/>
    <w:rsid w:val="000E0209"/>
    <w:rsid w:val="000E0523"/>
    <w:rsid w:val="000E097E"/>
    <w:rsid w:val="000E0BA9"/>
    <w:rsid w:val="000E0CC8"/>
    <w:rsid w:val="000E1077"/>
    <w:rsid w:val="000E14BC"/>
    <w:rsid w:val="000E15D8"/>
    <w:rsid w:val="000E19E7"/>
    <w:rsid w:val="000E1B9A"/>
    <w:rsid w:val="000E1CF6"/>
    <w:rsid w:val="000E26A3"/>
    <w:rsid w:val="000E2933"/>
    <w:rsid w:val="000E2A8E"/>
    <w:rsid w:val="000E2D1C"/>
    <w:rsid w:val="000E2D36"/>
    <w:rsid w:val="000E2F5E"/>
    <w:rsid w:val="000E2FED"/>
    <w:rsid w:val="000E3221"/>
    <w:rsid w:val="000E362D"/>
    <w:rsid w:val="000E3C96"/>
    <w:rsid w:val="000E402B"/>
    <w:rsid w:val="000E423E"/>
    <w:rsid w:val="000E4C13"/>
    <w:rsid w:val="000E4E23"/>
    <w:rsid w:val="000E4FEB"/>
    <w:rsid w:val="000E5052"/>
    <w:rsid w:val="000E50C3"/>
    <w:rsid w:val="000E5760"/>
    <w:rsid w:val="000E5CF2"/>
    <w:rsid w:val="000E671A"/>
    <w:rsid w:val="000E69EC"/>
    <w:rsid w:val="000F0178"/>
    <w:rsid w:val="000F018B"/>
    <w:rsid w:val="000F0DD6"/>
    <w:rsid w:val="000F1525"/>
    <w:rsid w:val="000F19B8"/>
    <w:rsid w:val="000F1BB2"/>
    <w:rsid w:val="000F1FE6"/>
    <w:rsid w:val="000F237C"/>
    <w:rsid w:val="000F23C4"/>
    <w:rsid w:val="000F24DF"/>
    <w:rsid w:val="000F36E6"/>
    <w:rsid w:val="000F3743"/>
    <w:rsid w:val="000F3AAE"/>
    <w:rsid w:val="000F4042"/>
    <w:rsid w:val="000F4593"/>
    <w:rsid w:val="000F4614"/>
    <w:rsid w:val="000F46C9"/>
    <w:rsid w:val="000F4A49"/>
    <w:rsid w:val="000F57ED"/>
    <w:rsid w:val="000F57F3"/>
    <w:rsid w:val="000F5A38"/>
    <w:rsid w:val="000F5D78"/>
    <w:rsid w:val="000F65C9"/>
    <w:rsid w:val="000F6BCC"/>
    <w:rsid w:val="000F6F8D"/>
    <w:rsid w:val="000F730B"/>
    <w:rsid w:val="0010041C"/>
    <w:rsid w:val="00100775"/>
    <w:rsid w:val="00100D7A"/>
    <w:rsid w:val="00100FE6"/>
    <w:rsid w:val="0010126F"/>
    <w:rsid w:val="00102C55"/>
    <w:rsid w:val="00103B94"/>
    <w:rsid w:val="00103CFD"/>
    <w:rsid w:val="0010425D"/>
    <w:rsid w:val="001043EA"/>
    <w:rsid w:val="001044C0"/>
    <w:rsid w:val="001044D6"/>
    <w:rsid w:val="00104591"/>
    <w:rsid w:val="001049E6"/>
    <w:rsid w:val="00105141"/>
    <w:rsid w:val="00105293"/>
    <w:rsid w:val="00105335"/>
    <w:rsid w:val="0010576A"/>
    <w:rsid w:val="00105813"/>
    <w:rsid w:val="00105F57"/>
    <w:rsid w:val="0010605D"/>
    <w:rsid w:val="00106C4B"/>
    <w:rsid w:val="001077FE"/>
    <w:rsid w:val="001078DA"/>
    <w:rsid w:val="00107AB1"/>
    <w:rsid w:val="00107B0A"/>
    <w:rsid w:val="00107B3E"/>
    <w:rsid w:val="00110340"/>
    <w:rsid w:val="0011044B"/>
    <w:rsid w:val="001106D9"/>
    <w:rsid w:val="00110AF5"/>
    <w:rsid w:val="00110B72"/>
    <w:rsid w:val="001116E7"/>
    <w:rsid w:val="001123F1"/>
    <w:rsid w:val="001125C9"/>
    <w:rsid w:val="00112749"/>
    <w:rsid w:val="00112D43"/>
    <w:rsid w:val="00112EEF"/>
    <w:rsid w:val="00112F10"/>
    <w:rsid w:val="0011305C"/>
    <w:rsid w:val="001136F7"/>
    <w:rsid w:val="001137D8"/>
    <w:rsid w:val="00113D85"/>
    <w:rsid w:val="00113FFE"/>
    <w:rsid w:val="00114395"/>
    <w:rsid w:val="0011439A"/>
    <w:rsid w:val="001143D3"/>
    <w:rsid w:val="00114D40"/>
    <w:rsid w:val="00114DAB"/>
    <w:rsid w:val="00114FB6"/>
    <w:rsid w:val="001150D3"/>
    <w:rsid w:val="001150E1"/>
    <w:rsid w:val="001156F7"/>
    <w:rsid w:val="00115948"/>
    <w:rsid w:val="00115AC1"/>
    <w:rsid w:val="00116374"/>
    <w:rsid w:val="001163B1"/>
    <w:rsid w:val="00116938"/>
    <w:rsid w:val="00116FC8"/>
    <w:rsid w:val="001179B8"/>
    <w:rsid w:val="00117E60"/>
    <w:rsid w:val="00117F80"/>
    <w:rsid w:val="00120234"/>
    <w:rsid w:val="00120A9E"/>
    <w:rsid w:val="00120C05"/>
    <w:rsid w:val="00120FD5"/>
    <w:rsid w:val="00121866"/>
    <w:rsid w:val="00121BA9"/>
    <w:rsid w:val="001228D3"/>
    <w:rsid w:val="00122AD4"/>
    <w:rsid w:val="00122D52"/>
    <w:rsid w:val="00122D82"/>
    <w:rsid w:val="00123033"/>
    <w:rsid w:val="00123658"/>
    <w:rsid w:val="0012367D"/>
    <w:rsid w:val="001238DE"/>
    <w:rsid w:val="00123D90"/>
    <w:rsid w:val="001240C7"/>
    <w:rsid w:val="00124275"/>
    <w:rsid w:val="00124386"/>
    <w:rsid w:val="0012458B"/>
    <w:rsid w:val="00124BD5"/>
    <w:rsid w:val="00125166"/>
    <w:rsid w:val="0012558C"/>
    <w:rsid w:val="00125C4F"/>
    <w:rsid w:val="00126643"/>
    <w:rsid w:val="00126EB0"/>
    <w:rsid w:val="00127134"/>
    <w:rsid w:val="001273F2"/>
    <w:rsid w:val="0012750F"/>
    <w:rsid w:val="00130014"/>
    <w:rsid w:val="00130340"/>
    <w:rsid w:val="001303AE"/>
    <w:rsid w:val="0013072F"/>
    <w:rsid w:val="00130742"/>
    <w:rsid w:val="0013105D"/>
    <w:rsid w:val="00131C22"/>
    <w:rsid w:val="00132091"/>
    <w:rsid w:val="00132538"/>
    <w:rsid w:val="0013273B"/>
    <w:rsid w:val="001327FF"/>
    <w:rsid w:val="00132BB9"/>
    <w:rsid w:val="00132BDF"/>
    <w:rsid w:val="00132C41"/>
    <w:rsid w:val="00132F24"/>
    <w:rsid w:val="00132F93"/>
    <w:rsid w:val="001336E5"/>
    <w:rsid w:val="00133B69"/>
    <w:rsid w:val="00133F36"/>
    <w:rsid w:val="00133FA1"/>
    <w:rsid w:val="00133FEC"/>
    <w:rsid w:val="00134D80"/>
    <w:rsid w:val="00134F41"/>
    <w:rsid w:val="0013521D"/>
    <w:rsid w:val="0013536A"/>
    <w:rsid w:val="0013590C"/>
    <w:rsid w:val="00135BB4"/>
    <w:rsid w:val="00135E29"/>
    <w:rsid w:val="00136218"/>
    <w:rsid w:val="00136B03"/>
    <w:rsid w:val="00136CC5"/>
    <w:rsid w:val="001376AB"/>
    <w:rsid w:val="0014007A"/>
    <w:rsid w:val="001403E6"/>
    <w:rsid w:val="001405DE"/>
    <w:rsid w:val="00141CEF"/>
    <w:rsid w:val="00141DED"/>
    <w:rsid w:val="00142966"/>
    <w:rsid w:val="00142BEF"/>
    <w:rsid w:val="00142C8D"/>
    <w:rsid w:val="00142F68"/>
    <w:rsid w:val="00143051"/>
    <w:rsid w:val="00143340"/>
    <w:rsid w:val="001436E3"/>
    <w:rsid w:val="00143740"/>
    <w:rsid w:val="00143D9C"/>
    <w:rsid w:val="00143E4F"/>
    <w:rsid w:val="00143E9E"/>
    <w:rsid w:val="00144119"/>
    <w:rsid w:val="00144991"/>
    <w:rsid w:val="00144C4B"/>
    <w:rsid w:val="00144CE2"/>
    <w:rsid w:val="00144E9B"/>
    <w:rsid w:val="001452F7"/>
    <w:rsid w:val="0014571C"/>
    <w:rsid w:val="001459F4"/>
    <w:rsid w:val="0014605F"/>
    <w:rsid w:val="001460E3"/>
    <w:rsid w:val="00146D76"/>
    <w:rsid w:val="001470E5"/>
    <w:rsid w:val="001471FB"/>
    <w:rsid w:val="00147262"/>
    <w:rsid w:val="001473E6"/>
    <w:rsid w:val="00147B08"/>
    <w:rsid w:val="00147D7D"/>
    <w:rsid w:val="00150693"/>
    <w:rsid w:val="00150B0B"/>
    <w:rsid w:val="00150C7C"/>
    <w:rsid w:val="00150E5B"/>
    <w:rsid w:val="001512AF"/>
    <w:rsid w:val="00151C3B"/>
    <w:rsid w:val="00152292"/>
    <w:rsid w:val="001522C4"/>
    <w:rsid w:val="00152AAA"/>
    <w:rsid w:val="00152E6F"/>
    <w:rsid w:val="001530FF"/>
    <w:rsid w:val="001531F8"/>
    <w:rsid w:val="001536E7"/>
    <w:rsid w:val="00153B8E"/>
    <w:rsid w:val="00154736"/>
    <w:rsid w:val="001548A6"/>
    <w:rsid w:val="001548B7"/>
    <w:rsid w:val="0015571B"/>
    <w:rsid w:val="00155931"/>
    <w:rsid w:val="00155E70"/>
    <w:rsid w:val="001560C5"/>
    <w:rsid w:val="001562A7"/>
    <w:rsid w:val="00156AFE"/>
    <w:rsid w:val="00156B51"/>
    <w:rsid w:val="001573BB"/>
    <w:rsid w:val="00157605"/>
    <w:rsid w:val="00157C7B"/>
    <w:rsid w:val="00157EB9"/>
    <w:rsid w:val="00160578"/>
    <w:rsid w:val="00160603"/>
    <w:rsid w:val="00160BEB"/>
    <w:rsid w:val="00160DB3"/>
    <w:rsid w:val="00160DEA"/>
    <w:rsid w:val="001610C6"/>
    <w:rsid w:val="001611FE"/>
    <w:rsid w:val="00161DC9"/>
    <w:rsid w:val="00161DCE"/>
    <w:rsid w:val="00161DFF"/>
    <w:rsid w:val="00161E2C"/>
    <w:rsid w:val="00162082"/>
    <w:rsid w:val="0016210B"/>
    <w:rsid w:val="00162788"/>
    <w:rsid w:val="0016297E"/>
    <w:rsid w:val="00162A50"/>
    <w:rsid w:val="0016303B"/>
    <w:rsid w:val="0016351D"/>
    <w:rsid w:val="00163727"/>
    <w:rsid w:val="00163C24"/>
    <w:rsid w:val="00163D3E"/>
    <w:rsid w:val="00164000"/>
    <w:rsid w:val="00164529"/>
    <w:rsid w:val="001645C2"/>
    <w:rsid w:val="00164EF4"/>
    <w:rsid w:val="001655AB"/>
    <w:rsid w:val="00165648"/>
    <w:rsid w:val="001658E6"/>
    <w:rsid w:val="00165C83"/>
    <w:rsid w:val="00166AD3"/>
    <w:rsid w:val="00167153"/>
    <w:rsid w:val="0016728A"/>
    <w:rsid w:val="0016744C"/>
    <w:rsid w:val="001679B5"/>
    <w:rsid w:val="00170603"/>
    <w:rsid w:val="00170BD2"/>
    <w:rsid w:val="00170C31"/>
    <w:rsid w:val="00170D04"/>
    <w:rsid w:val="00170F90"/>
    <w:rsid w:val="001710E9"/>
    <w:rsid w:val="001712D1"/>
    <w:rsid w:val="001715F0"/>
    <w:rsid w:val="0017226C"/>
    <w:rsid w:val="001727FE"/>
    <w:rsid w:val="001728D6"/>
    <w:rsid w:val="00172F82"/>
    <w:rsid w:val="00172F88"/>
    <w:rsid w:val="00173694"/>
    <w:rsid w:val="00173B36"/>
    <w:rsid w:val="00173D53"/>
    <w:rsid w:val="00173D58"/>
    <w:rsid w:val="00174342"/>
    <w:rsid w:val="0017434D"/>
    <w:rsid w:val="00174B06"/>
    <w:rsid w:val="00174B08"/>
    <w:rsid w:val="0017526E"/>
    <w:rsid w:val="0017585C"/>
    <w:rsid w:val="00175D85"/>
    <w:rsid w:val="00175F0F"/>
    <w:rsid w:val="0017693B"/>
    <w:rsid w:val="00176BB0"/>
    <w:rsid w:val="00176D89"/>
    <w:rsid w:val="00176D9E"/>
    <w:rsid w:val="00177120"/>
    <w:rsid w:val="001771D2"/>
    <w:rsid w:val="0017728E"/>
    <w:rsid w:val="001773DA"/>
    <w:rsid w:val="00177550"/>
    <w:rsid w:val="001801A6"/>
    <w:rsid w:val="0018032B"/>
    <w:rsid w:val="00180536"/>
    <w:rsid w:val="001809AD"/>
    <w:rsid w:val="00180D70"/>
    <w:rsid w:val="0018124F"/>
    <w:rsid w:val="00181E87"/>
    <w:rsid w:val="001825FE"/>
    <w:rsid w:val="0018266C"/>
    <w:rsid w:val="001828B3"/>
    <w:rsid w:val="001829FF"/>
    <w:rsid w:val="00182A73"/>
    <w:rsid w:val="00182E75"/>
    <w:rsid w:val="00183474"/>
    <w:rsid w:val="001834B4"/>
    <w:rsid w:val="001835F2"/>
    <w:rsid w:val="00184672"/>
    <w:rsid w:val="00185A20"/>
    <w:rsid w:val="00186005"/>
    <w:rsid w:val="0018600A"/>
    <w:rsid w:val="0018600D"/>
    <w:rsid w:val="00186141"/>
    <w:rsid w:val="00186803"/>
    <w:rsid w:val="001868DD"/>
    <w:rsid w:val="00186BB3"/>
    <w:rsid w:val="00186D81"/>
    <w:rsid w:val="001878CA"/>
    <w:rsid w:val="00187C30"/>
    <w:rsid w:val="0019074F"/>
    <w:rsid w:val="001907D4"/>
    <w:rsid w:val="00190BA0"/>
    <w:rsid w:val="00190F28"/>
    <w:rsid w:val="00190F7B"/>
    <w:rsid w:val="00191187"/>
    <w:rsid w:val="00191D2E"/>
    <w:rsid w:val="00191D9E"/>
    <w:rsid w:val="001920D4"/>
    <w:rsid w:val="00192608"/>
    <w:rsid w:val="00192619"/>
    <w:rsid w:val="00192BE8"/>
    <w:rsid w:val="00193AA7"/>
    <w:rsid w:val="001941CE"/>
    <w:rsid w:val="001941F1"/>
    <w:rsid w:val="00194F22"/>
    <w:rsid w:val="00195B70"/>
    <w:rsid w:val="00195F0D"/>
    <w:rsid w:val="00196D12"/>
    <w:rsid w:val="001970EE"/>
    <w:rsid w:val="001975C6"/>
    <w:rsid w:val="00197A55"/>
    <w:rsid w:val="001A024A"/>
    <w:rsid w:val="001A0BAD"/>
    <w:rsid w:val="001A0D9D"/>
    <w:rsid w:val="001A1513"/>
    <w:rsid w:val="001A188C"/>
    <w:rsid w:val="001A1894"/>
    <w:rsid w:val="001A19E3"/>
    <w:rsid w:val="001A22CA"/>
    <w:rsid w:val="001A2420"/>
    <w:rsid w:val="001A246A"/>
    <w:rsid w:val="001A2697"/>
    <w:rsid w:val="001A315B"/>
    <w:rsid w:val="001A35A9"/>
    <w:rsid w:val="001A3897"/>
    <w:rsid w:val="001A3D95"/>
    <w:rsid w:val="001A406C"/>
    <w:rsid w:val="001A429A"/>
    <w:rsid w:val="001A438C"/>
    <w:rsid w:val="001A4DEB"/>
    <w:rsid w:val="001A4E2B"/>
    <w:rsid w:val="001A509D"/>
    <w:rsid w:val="001A5D34"/>
    <w:rsid w:val="001A7430"/>
    <w:rsid w:val="001A746B"/>
    <w:rsid w:val="001A76A5"/>
    <w:rsid w:val="001A76BA"/>
    <w:rsid w:val="001A775F"/>
    <w:rsid w:val="001A7778"/>
    <w:rsid w:val="001B084C"/>
    <w:rsid w:val="001B1421"/>
    <w:rsid w:val="001B1444"/>
    <w:rsid w:val="001B1608"/>
    <w:rsid w:val="001B16B6"/>
    <w:rsid w:val="001B172B"/>
    <w:rsid w:val="001B1757"/>
    <w:rsid w:val="001B2168"/>
    <w:rsid w:val="001B22D2"/>
    <w:rsid w:val="001B25F2"/>
    <w:rsid w:val="001B2732"/>
    <w:rsid w:val="001B2DE1"/>
    <w:rsid w:val="001B3258"/>
    <w:rsid w:val="001B34F7"/>
    <w:rsid w:val="001B3575"/>
    <w:rsid w:val="001B3970"/>
    <w:rsid w:val="001B402E"/>
    <w:rsid w:val="001B41B0"/>
    <w:rsid w:val="001B41CE"/>
    <w:rsid w:val="001B43E4"/>
    <w:rsid w:val="001B4473"/>
    <w:rsid w:val="001B484F"/>
    <w:rsid w:val="001B548A"/>
    <w:rsid w:val="001B558B"/>
    <w:rsid w:val="001B5793"/>
    <w:rsid w:val="001B5F8B"/>
    <w:rsid w:val="001B6037"/>
    <w:rsid w:val="001B635C"/>
    <w:rsid w:val="001B6384"/>
    <w:rsid w:val="001B6612"/>
    <w:rsid w:val="001B6F1E"/>
    <w:rsid w:val="001B72B4"/>
    <w:rsid w:val="001B7719"/>
    <w:rsid w:val="001B78B3"/>
    <w:rsid w:val="001B7CAE"/>
    <w:rsid w:val="001C0253"/>
    <w:rsid w:val="001C025F"/>
    <w:rsid w:val="001C0D7F"/>
    <w:rsid w:val="001C0F08"/>
    <w:rsid w:val="001C0F5E"/>
    <w:rsid w:val="001C18B8"/>
    <w:rsid w:val="001C1F4C"/>
    <w:rsid w:val="001C2A86"/>
    <w:rsid w:val="001C2E66"/>
    <w:rsid w:val="001C3365"/>
    <w:rsid w:val="001C34C0"/>
    <w:rsid w:val="001C4040"/>
    <w:rsid w:val="001C4883"/>
    <w:rsid w:val="001C49C3"/>
    <w:rsid w:val="001C4B73"/>
    <w:rsid w:val="001C4F8D"/>
    <w:rsid w:val="001C5082"/>
    <w:rsid w:val="001C563D"/>
    <w:rsid w:val="001C5C92"/>
    <w:rsid w:val="001C5F9E"/>
    <w:rsid w:val="001C6104"/>
    <w:rsid w:val="001C61A3"/>
    <w:rsid w:val="001C6CB2"/>
    <w:rsid w:val="001C6E21"/>
    <w:rsid w:val="001C7171"/>
    <w:rsid w:val="001C73B2"/>
    <w:rsid w:val="001C740D"/>
    <w:rsid w:val="001C7A1D"/>
    <w:rsid w:val="001C7B26"/>
    <w:rsid w:val="001C7DD4"/>
    <w:rsid w:val="001D0187"/>
    <w:rsid w:val="001D0255"/>
    <w:rsid w:val="001D0A57"/>
    <w:rsid w:val="001D0C67"/>
    <w:rsid w:val="001D1725"/>
    <w:rsid w:val="001D1976"/>
    <w:rsid w:val="001D1C13"/>
    <w:rsid w:val="001D1DF1"/>
    <w:rsid w:val="001D1FE1"/>
    <w:rsid w:val="001D2122"/>
    <w:rsid w:val="001D22CE"/>
    <w:rsid w:val="001D239F"/>
    <w:rsid w:val="001D2592"/>
    <w:rsid w:val="001D25A3"/>
    <w:rsid w:val="001D25E7"/>
    <w:rsid w:val="001D2B21"/>
    <w:rsid w:val="001D3080"/>
    <w:rsid w:val="001D30C2"/>
    <w:rsid w:val="001D32DF"/>
    <w:rsid w:val="001D48F5"/>
    <w:rsid w:val="001D4AF8"/>
    <w:rsid w:val="001D4E2D"/>
    <w:rsid w:val="001D4F05"/>
    <w:rsid w:val="001D508C"/>
    <w:rsid w:val="001D5482"/>
    <w:rsid w:val="001D5F64"/>
    <w:rsid w:val="001D6CB0"/>
    <w:rsid w:val="001D6D53"/>
    <w:rsid w:val="001D6E98"/>
    <w:rsid w:val="001D728A"/>
    <w:rsid w:val="001D76D1"/>
    <w:rsid w:val="001D77DE"/>
    <w:rsid w:val="001D7BB9"/>
    <w:rsid w:val="001E0132"/>
    <w:rsid w:val="001E0569"/>
    <w:rsid w:val="001E0683"/>
    <w:rsid w:val="001E0A8B"/>
    <w:rsid w:val="001E115B"/>
    <w:rsid w:val="001E1801"/>
    <w:rsid w:val="001E185C"/>
    <w:rsid w:val="001E1E81"/>
    <w:rsid w:val="001E2212"/>
    <w:rsid w:val="001E2280"/>
    <w:rsid w:val="001E25E3"/>
    <w:rsid w:val="001E29F2"/>
    <w:rsid w:val="001E2B2D"/>
    <w:rsid w:val="001E2CE8"/>
    <w:rsid w:val="001E347A"/>
    <w:rsid w:val="001E3E11"/>
    <w:rsid w:val="001E3E37"/>
    <w:rsid w:val="001E3ECB"/>
    <w:rsid w:val="001E3F55"/>
    <w:rsid w:val="001E4483"/>
    <w:rsid w:val="001E48FC"/>
    <w:rsid w:val="001E4A9F"/>
    <w:rsid w:val="001E4E42"/>
    <w:rsid w:val="001E5122"/>
    <w:rsid w:val="001E54D6"/>
    <w:rsid w:val="001E5848"/>
    <w:rsid w:val="001E5985"/>
    <w:rsid w:val="001E5BF9"/>
    <w:rsid w:val="001E5CD3"/>
    <w:rsid w:val="001E6621"/>
    <w:rsid w:val="001E6837"/>
    <w:rsid w:val="001E6BFC"/>
    <w:rsid w:val="001E7B15"/>
    <w:rsid w:val="001E7B7C"/>
    <w:rsid w:val="001F0103"/>
    <w:rsid w:val="001F01E0"/>
    <w:rsid w:val="001F0412"/>
    <w:rsid w:val="001F05C3"/>
    <w:rsid w:val="001F08E8"/>
    <w:rsid w:val="001F0C13"/>
    <w:rsid w:val="001F0C73"/>
    <w:rsid w:val="001F13C1"/>
    <w:rsid w:val="001F16DF"/>
    <w:rsid w:val="001F188F"/>
    <w:rsid w:val="001F1A61"/>
    <w:rsid w:val="001F25AA"/>
    <w:rsid w:val="001F2AAA"/>
    <w:rsid w:val="001F32BE"/>
    <w:rsid w:val="001F39BA"/>
    <w:rsid w:val="001F39BE"/>
    <w:rsid w:val="001F3DA9"/>
    <w:rsid w:val="001F4441"/>
    <w:rsid w:val="001F4880"/>
    <w:rsid w:val="001F52B8"/>
    <w:rsid w:val="001F5346"/>
    <w:rsid w:val="001F59A3"/>
    <w:rsid w:val="001F6726"/>
    <w:rsid w:val="001F67B8"/>
    <w:rsid w:val="001F6A5B"/>
    <w:rsid w:val="001F6BC7"/>
    <w:rsid w:val="001F701F"/>
    <w:rsid w:val="001F728B"/>
    <w:rsid w:val="001F749E"/>
    <w:rsid w:val="001F74D9"/>
    <w:rsid w:val="001F7578"/>
    <w:rsid w:val="001F75CD"/>
    <w:rsid w:val="001F7920"/>
    <w:rsid w:val="001F7C0B"/>
    <w:rsid w:val="002000AD"/>
    <w:rsid w:val="002000B2"/>
    <w:rsid w:val="0020079E"/>
    <w:rsid w:val="002007EA"/>
    <w:rsid w:val="002009BA"/>
    <w:rsid w:val="00200BF0"/>
    <w:rsid w:val="002012DD"/>
    <w:rsid w:val="00201880"/>
    <w:rsid w:val="00202ABF"/>
    <w:rsid w:val="00202D03"/>
    <w:rsid w:val="00202D6C"/>
    <w:rsid w:val="00202EB0"/>
    <w:rsid w:val="002032B0"/>
    <w:rsid w:val="00203579"/>
    <w:rsid w:val="002039D6"/>
    <w:rsid w:val="00204106"/>
    <w:rsid w:val="002044DB"/>
    <w:rsid w:val="00204720"/>
    <w:rsid w:val="00204961"/>
    <w:rsid w:val="00204A59"/>
    <w:rsid w:val="002054ED"/>
    <w:rsid w:val="00205873"/>
    <w:rsid w:val="00205922"/>
    <w:rsid w:val="00205BBC"/>
    <w:rsid w:val="00205CA8"/>
    <w:rsid w:val="00205E3A"/>
    <w:rsid w:val="00205E7C"/>
    <w:rsid w:val="0020623D"/>
    <w:rsid w:val="0020668B"/>
    <w:rsid w:val="00206BF8"/>
    <w:rsid w:val="00207871"/>
    <w:rsid w:val="00207A6F"/>
    <w:rsid w:val="00207A84"/>
    <w:rsid w:val="00207DC6"/>
    <w:rsid w:val="002100B6"/>
    <w:rsid w:val="0021018F"/>
    <w:rsid w:val="00210315"/>
    <w:rsid w:val="002105FD"/>
    <w:rsid w:val="00210883"/>
    <w:rsid w:val="002117E2"/>
    <w:rsid w:val="00211DED"/>
    <w:rsid w:val="00211F0B"/>
    <w:rsid w:val="00211F16"/>
    <w:rsid w:val="00212702"/>
    <w:rsid w:val="00212CF6"/>
    <w:rsid w:val="00213214"/>
    <w:rsid w:val="00213400"/>
    <w:rsid w:val="002134CA"/>
    <w:rsid w:val="00213BBF"/>
    <w:rsid w:val="0021440F"/>
    <w:rsid w:val="002146E0"/>
    <w:rsid w:val="002148F9"/>
    <w:rsid w:val="00214A0D"/>
    <w:rsid w:val="00214A34"/>
    <w:rsid w:val="0021539F"/>
    <w:rsid w:val="00215A3D"/>
    <w:rsid w:val="00215ED7"/>
    <w:rsid w:val="00216140"/>
    <w:rsid w:val="002164E9"/>
    <w:rsid w:val="002165BF"/>
    <w:rsid w:val="002167E3"/>
    <w:rsid w:val="00216950"/>
    <w:rsid w:val="002169CA"/>
    <w:rsid w:val="002170CB"/>
    <w:rsid w:val="00217232"/>
    <w:rsid w:val="0021775F"/>
    <w:rsid w:val="002179C6"/>
    <w:rsid w:val="00217A17"/>
    <w:rsid w:val="00217C5D"/>
    <w:rsid w:val="00220735"/>
    <w:rsid w:val="00220798"/>
    <w:rsid w:val="0022085D"/>
    <w:rsid w:val="00220F4B"/>
    <w:rsid w:val="00220F79"/>
    <w:rsid w:val="002212B2"/>
    <w:rsid w:val="0022156C"/>
    <w:rsid w:val="0022161B"/>
    <w:rsid w:val="0022173D"/>
    <w:rsid w:val="00221932"/>
    <w:rsid w:val="0022201A"/>
    <w:rsid w:val="0022250C"/>
    <w:rsid w:val="0022255B"/>
    <w:rsid w:val="002225FB"/>
    <w:rsid w:val="00222CA0"/>
    <w:rsid w:val="00223139"/>
    <w:rsid w:val="00223E85"/>
    <w:rsid w:val="00224140"/>
    <w:rsid w:val="002242F6"/>
    <w:rsid w:val="00224529"/>
    <w:rsid w:val="002247C4"/>
    <w:rsid w:val="00224F7A"/>
    <w:rsid w:val="00225AE1"/>
    <w:rsid w:val="00225F9D"/>
    <w:rsid w:val="00226809"/>
    <w:rsid w:val="0022699D"/>
    <w:rsid w:val="00226B1B"/>
    <w:rsid w:val="00226BA9"/>
    <w:rsid w:val="00226DE2"/>
    <w:rsid w:val="00226E53"/>
    <w:rsid w:val="00227082"/>
    <w:rsid w:val="00227131"/>
    <w:rsid w:val="00227864"/>
    <w:rsid w:val="002302EE"/>
    <w:rsid w:val="00230310"/>
    <w:rsid w:val="002304A9"/>
    <w:rsid w:val="00230C1B"/>
    <w:rsid w:val="00230DD6"/>
    <w:rsid w:val="002312C2"/>
    <w:rsid w:val="00231701"/>
    <w:rsid w:val="002318AC"/>
    <w:rsid w:val="00231BCA"/>
    <w:rsid w:val="00231FF3"/>
    <w:rsid w:val="002321F1"/>
    <w:rsid w:val="002322F2"/>
    <w:rsid w:val="002325C1"/>
    <w:rsid w:val="002328A3"/>
    <w:rsid w:val="00232EB3"/>
    <w:rsid w:val="00233271"/>
    <w:rsid w:val="0023404C"/>
    <w:rsid w:val="00234F30"/>
    <w:rsid w:val="00235C54"/>
    <w:rsid w:val="00235ECD"/>
    <w:rsid w:val="002361F1"/>
    <w:rsid w:val="00236216"/>
    <w:rsid w:val="0023622F"/>
    <w:rsid w:val="002364DD"/>
    <w:rsid w:val="00236A50"/>
    <w:rsid w:val="0023708B"/>
    <w:rsid w:val="0023784F"/>
    <w:rsid w:val="00237E63"/>
    <w:rsid w:val="00237F81"/>
    <w:rsid w:val="00240369"/>
    <w:rsid w:val="00240549"/>
    <w:rsid w:val="00240A94"/>
    <w:rsid w:val="00240EA6"/>
    <w:rsid w:val="00241602"/>
    <w:rsid w:val="00241696"/>
    <w:rsid w:val="00242109"/>
    <w:rsid w:val="00242658"/>
    <w:rsid w:val="00242E9B"/>
    <w:rsid w:val="002432A0"/>
    <w:rsid w:val="00243C92"/>
    <w:rsid w:val="0024428E"/>
    <w:rsid w:val="002443A8"/>
    <w:rsid w:val="00244962"/>
    <w:rsid w:val="00244CA2"/>
    <w:rsid w:val="00244D8F"/>
    <w:rsid w:val="00245B7F"/>
    <w:rsid w:val="002460D7"/>
    <w:rsid w:val="0024620F"/>
    <w:rsid w:val="00246914"/>
    <w:rsid w:val="00247127"/>
    <w:rsid w:val="00247652"/>
    <w:rsid w:val="00247AFC"/>
    <w:rsid w:val="00247D37"/>
    <w:rsid w:val="002500C2"/>
    <w:rsid w:val="002503A8"/>
    <w:rsid w:val="002505D1"/>
    <w:rsid w:val="0025085C"/>
    <w:rsid w:val="00250A8B"/>
    <w:rsid w:val="00250BD2"/>
    <w:rsid w:val="00250ED7"/>
    <w:rsid w:val="0025155E"/>
    <w:rsid w:val="002515E5"/>
    <w:rsid w:val="0025161F"/>
    <w:rsid w:val="0025172D"/>
    <w:rsid w:val="00251BB9"/>
    <w:rsid w:val="00251DC8"/>
    <w:rsid w:val="0025236A"/>
    <w:rsid w:val="002525D5"/>
    <w:rsid w:val="002527FD"/>
    <w:rsid w:val="00252A5D"/>
    <w:rsid w:val="0025319B"/>
    <w:rsid w:val="002543A2"/>
    <w:rsid w:val="00254671"/>
    <w:rsid w:val="00254696"/>
    <w:rsid w:val="0025517D"/>
    <w:rsid w:val="002555E1"/>
    <w:rsid w:val="00255955"/>
    <w:rsid w:val="00255B87"/>
    <w:rsid w:val="00255E06"/>
    <w:rsid w:val="002560E1"/>
    <w:rsid w:val="002567F1"/>
    <w:rsid w:val="00256A65"/>
    <w:rsid w:val="00256F26"/>
    <w:rsid w:val="002574A7"/>
    <w:rsid w:val="00257674"/>
    <w:rsid w:val="00260406"/>
    <w:rsid w:val="00260C8B"/>
    <w:rsid w:val="00260DEE"/>
    <w:rsid w:val="002614D3"/>
    <w:rsid w:val="00261952"/>
    <w:rsid w:val="0026195C"/>
    <w:rsid w:val="00261A35"/>
    <w:rsid w:val="00261C9E"/>
    <w:rsid w:val="00262928"/>
    <w:rsid w:val="002631A1"/>
    <w:rsid w:val="002635D2"/>
    <w:rsid w:val="0026378E"/>
    <w:rsid w:val="002637BE"/>
    <w:rsid w:val="00263806"/>
    <w:rsid w:val="00264448"/>
    <w:rsid w:val="00264828"/>
    <w:rsid w:val="002651C4"/>
    <w:rsid w:val="00265822"/>
    <w:rsid w:val="0026582F"/>
    <w:rsid w:val="00265B0A"/>
    <w:rsid w:val="00265E79"/>
    <w:rsid w:val="00265EC8"/>
    <w:rsid w:val="00266DD4"/>
    <w:rsid w:val="002678DB"/>
    <w:rsid w:val="002678FE"/>
    <w:rsid w:val="002706EF"/>
    <w:rsid w:val="00270711"/>
    <w:rsid w:val="0027147D"/>
    <w:rsid w:val="00271E32"/>
    <w:rsid w:val="00271E3C"/>
    <w:rsid w:val="00271FBB"/>
    <w:rsid w:val="00272839"/>
    <w:rsid w:val="00272846"/>
    <w:rsid w:val="00272E39"/>
    <w:rsid w:val="002731C6"/>
    <w:rsid w:val="0027371C"/>
    <w:rsid w:val="00273B0D"/>
    <w:rsid w:val="002740AD"/>
    <w:rsid w:val="00274297"/>
    <w:rsid w:val="002742A2"/>
    <w:rsid w:val="002743B8"/>
    <w:rsid w:val="00274479"/>
    <w:rsid w:val="002745FA"/>
    <w:rsid w:val="00274B4B"/>
    <w:rsid w:val="00274BD8"/>
    <w:rsid w:val="00274E11"/>
    <w:rsid w:val="00275688"/>
    <w:rsid w:val="00275791"/>
    <w:rsid w:val="0027609E"/>
    <w:rsid w:val="0027691C"/>
    <w:rsid w:val="002769A6"/>
    <w:rsid w:val="002769C7"/>
    <w:rsid w:val="00276B0D"/>
    <w:rsid w:val="00276DDE"/>
    <w:rsid w:val="00276F02"/>
    <w:rsid w:val="00277673"/>
    <w:rsid w:val="00277839"/>
    <w:rsid w:val="00277998"/>
    <w:rsid w:val="002779B4"/>
    <w:rsid w:val="002801D0"/>
    <w:rsid w:val="00280B27"/>
    <w:rsid w:val="0028132A"/>
    <w:rsid w:val="0028139A"/>
    <w:rsid w:val="00281456"/>
    <w:rsid w:val="002816A6"/>
    <w:rsid w:val="0028186F"/>
    <w:rsid w:val="002823F8"/>
    <w:rsid w:val="002827B6"/>
    <w:rsid w:val="00283716"/>
    <w:rsid w:val="002837F6"/>
    <w:rsid w:val="002838A3"/>
    <w:rsid w:val="002839A4"/>
    <w:rsid w:val="00283AED"/>
    <w:rsid w:val="0028423F"/>
    <w:rsid w:val="002846CB"/>
    <w:rsid w:val="002847C6"/>
    <w:rsid w:val="0028488B"/>
    <w:rsid w:val="00284B2F"/>
    <w:rsid w:val="00284BCC"/>
    <w:rsid w:val="00284ECF"/>
    <w:rsid w:val="00284F85"/>
    <w:rsid w:val="0028571B"/>
    <w:rsid w:val="00285754"/>
    <w:rsid w:val="0028576C"/>
    <w:rsid w:val="002857C3"/>
    <w:rsid w:val="0028615C"/>
    <w:rsid w:val="00286328"/>
    <w:rsid w:val="002868A9"/>
    <w:rsid w:val="0028698F"/>
    <w:rsid w:val="0028721A"/>
    <w:rsid w:val="00287273"/>
    <w:rsid w:val="002874C5"/>
    <w:rsid w:val="00287534"/>
    <w:rsid w:val="002876F2"/>
    <w:rsid w:val="0028783E"/>
    <w:rsid w:val="00287FC1"/>
    <w:rsid w:val="002907F5"/>
    <w:rsid w:val="002908E5"/>
    <w:rsid w:val="00290CB4"/>
    <w:rsid w:val="00290CE3"/>
    <w:rsid w:val="00290F48"/>
    <w:rsid w:val="00290F56"/>
    <w:rsid w:val="00291CC6"/>
    <w:rsid w:val="00291EB9"/>
    <w:rsid w:val="0029259F"/>
    <w:rsid w:val="00292B51"/>
    <w:rsid w:val="00292FC1"/>
    <w:rsid w:val="00293B24"/>
    <w:rsid w:val="00293CF3"/>
    <w:rsid w:val="00293D9D"/>
    <w:rsid w:val="00294148"/>
    <w:rsid w:val="00294461"/>
    <w:rsid w:val="002947BD"/>
    <w:rsid w:val="00294A0B"/>
    <w:rsid w:val="00294FBB"/>
    <w:rsid w:val="00295242"/>
    <w:rsid w:val="00295377"/>
    <w:rsid w:val="002953FA"/>
    <w:rsid w:val="00296711"/>
    <w:rsid w:val="002967D2"/>
    <w:rsid w:val="00296AAF"/>
    <w:rsid w:val="00297406"/>
    <w:rsid w:val="0029740E"/>
    <w:rsid w:val="002974C1"/>
    <w:rsid w:val="00297706"/>
    <w:rsid w:val="00297A7C"/>
    <w:rsid w:val="00297B2E"/>
    <w:rsid w:val="00297B89"/>
    <w:rsid w:val="00297C66"/>
    <w:rsid w:val="002A0751"/>
    <w:rsid w:val="002A148A"/>
    <w:rsid w:val="002A1881"/>
    <w:rsid w:val="002A1A84"/>
    <w:rsid w:val="002A1EE4"/>
    <w:rsid w:val="002A209C"/>
    <w:rsid w:val="002A2665"/>
    <w:rsid w:val="002A28AB"/>
    <w:rsid w:val="002A2F86"/>
    <w:rsid w:val="002A3203"/>
    <w:rsid w:val="002A34B6"/>
    <w:rsid w:val="002A3994"/>
    <w:rsid w:val="002A42EF"/>
    <w:rsid w:val="002A4575"/>
    <w:rsid w:val="002A497C"/>
    <w:rsid w:val="002A4A77"/>
    <w:rsid w:val="002A5B30"/>
    <w:rsid w:val="002A5EAA"/>
    <w:rsid w:val="002A62A2"/>
    <w:rsid w:val="002A702F"/>
    <w:rsid w:val="002A72D5"/>
    <w:rsid w:val="002A7AB0"/>
    <w:rsid w:val="002A7D7B"/>
    <w:rsid w:val="002B0487"/>
    <w:rsid w:val="002B051F"/>
    <w:rsid w:val="002B0967"/>
    <w:rsid w:val="002B1846"/>
    <w:rsid w:val="002B2061"/>
    <w:rsid w:val="002B2151"/>
    <w:rsid w:val="002B2399"/>
    <w:rsid w:val="002B24C9"/>
    <w:rsid w:val="002B2665"/>
    <w:rsid w:val="002B2C88"/>
    <w:rsid w:val="002B2C9A"/>
    <w:rsid w:val="002B2E88"/>
    <w:rsid w:val="002B2EA2"/>
    <w:rsid w:val="002B303A"/>
    <w:rsid w:val="002B330F"/>
    <w:rsid w:val="002B3E57"/>
    <w:rsid w:val="002B4186"/>
    <w:rsid w:val="002B4A93"/>
    <w:rsid w:val="002B4BEF"/>
    <w:rsid w:val="002B4D15"/>
    <w:rsid w:val="002B4DEC"/>
    <w:rsid w:val="002B4E68"/>
    <w:rsid w:val="002B525D"/>
    <w:rsid w:val="002B55DE"/>
    <w:rsid w:val="002B55FF"/>
    <w:rsid w:val="002B5B43"/>
    <w:rsid w:val="002B72B5"/>
    <w:rsid w:val="002B774B"/>
    <w:rsid w:val="002B7A54"/>
    <w:rsid w:val="002B7F36"/>
    <w:rsid w:val="002C02C6"/>
    <w:rsid w:val="002C0AFD"/>
    <w:rsid w:val="002C0FB4"/>
    <w:rsid w:val="002C178F"/>
    <w:rsid w:val="002C19FD"/>
    <w:rsid w:val="002C1A65"/>
    <w:rsid w:val="002C1C4D"/>
    <w:rsid w:val="002C1D76"/>
    <w:rsid w:val="002C1FEC"/>
    <w:rsid w:val="002C227A"/>
    <w:rsid w:val="002C2C8E"/>
    <w:rsid w:val="002C2D2C"/>
    <w:rsid w:val="002C2E10"/>
    <w:rsid w:val="002C2F25"/>
    <w:rsid w:val="002C3C60"/>
    <w:rsid w:val="002C40F0"/>
    <w:rsid w:val="002C4171"/>
    <w:rsid w:val="002C42A2"/>
    <w:rsid w:val="002C5964"/>
    <w:rsid w:val="002C5ADB"/>
    <w:rsid w:val="002C5E67"/>
    <w:rsid w:val="002C5FB5"/>
    <w:rsid w:val="002C6505"/>
    <w:rsid w:val="002C7073"/>
    <w:rsid w:val="002C70DE"/>
    <w:rsid w:val="002C7349"/>
    <w:rsid w:val="002C777B"/>
    <w:rsid w:val="002C77BC"/>
    <w:rsid w:val="002C7C3B"/>
    <w:rsid w:val="002C7E88"/>
    <w:rsid w:val="002D01C1"/>
    <w:rsid w:val="002D0829"/>
    <w:rsid w:val="002D0A2A"/>
    <w:rsid w:val="002D0CEE"/>
    <w:rsid w:val="002D0D71"/>
    <w:rsid w:val="002D1343"/>
    <w:rsid w:val="002D13BE"/>
    <w:rsid w:val="002D1F30"/>
    <w:rsid w:val="002D21FB"/>
    <w:rsid w:val="002D28A5"/>
    <w:rsid w:val="002D2B52"/>
    <w:rsid w:val="002D2FE2"/>
    <w:rsid w:val="002D32A5"/>
    <w:rsid w:val="002D34D8"/>
    <w:rsid w:val="002D39CE"/>
    <w:rsid w:val="002D39EB"/>
    <w:rsid w:val="002D3C0D"/>
    <w:rsid w:val="002D3ED9"/>
    <w:rsid w:val="002D43D7"/>
    <w:rsid w:val="002D4D47"/>
    <w:rsid w:val="002D56EB"/>
    <w:rsid w:val="002D5EE2"/>
    <w:rsid w:val="002D60CF"/>
    <w:rsid w:val="002D61D2"/>
    <w:rsid w:val="002D62D4"/>
    <w:rsid w:val="002D66E9"/>
    <w:rsid w:val="002D6818"/>
    <w:rsid w:val="002D6B0A"/>
    <w:rsid w:val="002D6BD1"/>
    <w:rsid w:val="002D6CA4"/>
    <w:rsid w:val="002D6CB6"/>
    <w:rsid w:val="002D6D39"/>
    <w:rsid w:val="002D6D59"/>
    <w:rsid w:val="002D6E98"/>
    <w:rsid w:val="002D6F32"/>
    <w:rsid w:val="002D73DD"/>
    <w:rsid w:val="002D758E"/>
    <w:rsid w:val="002D7D4C"/>
    <w:rsid w:val="002D7E82"/>
    <w:rsid w:val="002E041F"/>
    <w:rsid w:val="002E04B9"/>
    <w:rsid w:val="002E05A8"/>
    <w:rsid w:val="002E0633"/>
    <w:rsid w:val="002E11BF"/>
    <w:rsid w:val="002E1322"/>
    <w:rsid w:val="002E18F0"/>
    <w:rsid w:val="002E1C36"/>
    <w:rsid w:val="002E1C4E"/>
    <w:rsid w:val="002E226B"/>
    <w:rsid w:val="002E2B39"/>
    <w:rsid w:val="002E2DF4"/>
    <w:rsid w:val="002E2E5D"/>
    <w:rsid w:val="002E3427"/>
    <w:rsid w:val="002E354B"/>
    <w:rsid w:val="002E3A3F"/>
    <w:rsid w:val="002E4AB8"/>
    <w:rsid w:val="002E4FF5"/>
    <w:rsid w:val="002E5667"/>
    <w:rsid w:val="002E5F7C"/>
    <w:rsid w:val="002E640E"/>
    <w:rsid w:val="002E675E"/>
    <w:rsid w:val="002E76AD"/>
    <w:rsid w:val="002E7719"/>
    <w:rsid w:val="002E77F7"/>
    <w:rsid w:val="002E7988"/>
    <w:rsid w:val="002E7B0A"/>
    <w:rsid w:val="002E7B0B"/>
    <w:rsid w:val="002E7BF5"/>
    <w:rsid w:val="002E7C2E"/>
    <w:rsid w:val="002E7C6E"/>
    <w:rsid w:val="002F07FE"/>
    <w:rsid w:val="002F0CC8"/>
    <w:rsid w:val="002F15CC"/>
    <w:rsid w:val="002F1A0F"/>
    <w:rsid w:val="002F1B8E"/>
    <w:rsid w:val="002F1E0F"/>
    <w:rsid w:val="002F27CC"/>
    <w:rsid w:val="002F286C"/>
    <w:rsid w:val="002F2DE1"/>
    <w:rsid w:val="002F3AE2"/>
    <w:rsid w:val="002F3B82"/>
    <w:rsid w:val="002F3EB7"/>
    <w:rsid w:val="002F3F28"/>
    <w:rsid w:val="002F40C2"/>
    <w:rsid w:val="002F42C5"/>
    <w:rsid w:val="002F45EF"/>
    <w:rsid w:val="002F49D5"/>
    <w:rsid w:val="002F4C37"/>
    <w:rsid w:val="002F4E4E"/>
    <w:rsid w:val="002F546B"/>
    <w:rsid w:val="002F5660"/>
    <w:rsid w:val="002F576C"/>
    <w:rsid w:val="002F689A"/>
    <w:rsid w:val="002F68BC"/>
    <w:rsid w:val="002F6AE4"/>
    <w:rsid w:val="002F7D49"/>
    <w:rsid w:val="002F7EB1"/>
    <w:rsid w:val="002F7F54"/>
    <w:rsid w:val="002F7FAE"/>
    <w:rsid w:val="0030042D"/>
    <w:rsid w:val="003005FC"/>
    <w:rsid w:val="003017AC"/>
    <w:rsid w:val="0030220A"/>
    <w:rsid w:val="00302320"/>
    <w:rsid w:val="00302D0E"/>
    <w:rsid w:val="003031A5"/>
    <w:rsid w:val="003033EC"/>
    <w:rsid w:val="00303684"/>
    <w:rsid w:val="003037AD"/>
    <w:rsid w:val="00303B05"/>
    <w:rsid w:val="00303D4D"/>
    <w:rsid w:val="00304683"/>
    <w:rsid w:val="00304942"/>
    <w:rsid w:val="00304B36"/>
    <w:rsid w:val="00304ED3"/>
    <w:rsid w:val="00304F9E"/>
    <w:rsid w:val="0030500E"/>
    <w:rsid w:val="003050D6"/>
    <w:rsid w:val="0030564E"/>
    <w:rsid w:val="0030581B"/>
    <w:rsid w:val="00305942"/>
    <w:rsid w:val="00306540"/>
    <w:rsid w:val="003070B5"/>
    <w:rsid w:val="003079FF"/>
    <w:rsid w:val="00307F5F"/>
    <w:rsid w:val="003102B2"/>
    <w:rsid w:val="003103EC"/>
    <w:rsid w:val="0031070C"/>
    <w:rsid w:val="00310958"/>
    <w:rsid w:val="00310C8E"/>
    <w:rsid w:val="00310D49"/>
    <w:rsid w:val="003111D9"/>
    <w:rsid w:val="003117EC"/>
    <w:rsid w:val="00311AF4"/>
    <w:rsid w:val="00311DCB"/>
    <w:rsid w:val="0031247F"/>
    <w:rsid w:val="00312660"/>
    <w:rsid w:val="00312A63"/>
    <w:rsid w:val="00312DFE"/>
    <w:rsid w:val="003135D8"/>
    <w:rsid w:val="003139DE"/>
    <w:rsid w:val="003143A2"/>
    <w:rsid w:val="00314466"/>
    <w:rsid w:val="00314D86"/>
    <w:rsid w:val="0031502F"/>
    <w:rsid w:val="003150EA"/>
    <w:rsid w:val="00315E19"/>
    <w:rsid w:val="00316BC4"/>
    <w:rsid w:val="00317131"/>
    <w:rsid w:val="00317964"/>
    <w:rsid w:val="00317C26"/>
    <w:rsid w:val="00320306"/>
    <w:rsid w:val="003206C4"/>
    <w:rsid w:val="0032105E"/>
    <w:rsid w:val="0032155D"/>
    <w:rsid w:val="00321DBE"/>
    <w:rsid w:val="00321E83"/>
    <w:rsid w:val="00321FC2"/>
    <w:rsid w:val="003223BD"/>
    <w:rsid w:val="0032248E"/>
    <w:rsid w:val="00322CCF"/>
    <w:rsid w:val="00322D02"/>
    <w:rsid w:val="00322D97"/>
    <w:rsid w:val="003238EE"/>
    <w:rsid w:val="00323A40"/>
    <w:rsid w:val="00323AB6"/>
    <w:rsid w:val="00323DA0"/>
    <w:rsid w:val="00324344"/>
    <w:rsid w:val="00324BA1"/>
    <w:rsid w:val="00324DD8"/>
    <w:rsid w:val="00325760"/>
    <w:rsid w:val="00325806"/>
    <w:rsid w:val="0032637A"/>
    <w:rsid w:val="00326C55"/>
    <w:rsid w:val="00327AB9"/>
    <w:rsid w:val="00327C72"/>
    <w:rsid w:val="00327E69"/>
    <w:rsid w:val="00330AA0"/>
    <w:rsid w:val="00330E1B"/>
    <w:rsid w:val="0033129C"/>
    <w:rsid w:val="0033146B"/>
    <w:rsid w:val="00331A09"/>
    <w:rsid w:val="0033219B"/>
    <w:rsid w:val="003324E5"/>
    <w:rsid w:val="00332A19"/>
    <w:rsid w:val="00332A55"/>
    <w:rsid w:val="003331E6"/>
    <w:rsid w:val="00333443"/>
    <w:rsid w:val="00333851"/>
    <w:rsid w:val="00334183"/>
    <w:rsid w:val="003346E9"/>
    <w:rsid w:val="00334786"/>
    <w:rsid w:val="003349B2"/>
    <w:rsid w:val="00334A0C"/>
    <w:rsid w:val="003351D6"/>
    <w:rsid w:val="00335831"/>
    <w:rsid w:val="00335848"/>
    <w:rsid w:val="003359D8"/>
    <w:rsid w:val="0033625A"/>
    <w:rsid w:val="00336394"/>
    <w:rsid w:val="00336440"/>
    <w:rsid w:val="00336549"/>
    <w:rsid w:val="003368AC"/>
    <w:rsid w:val="003369F0"/>
    <w:rsid w:val="00336AFF"/>
    <w:rsid w:val="00337D95"/>
    <w:rsid w:val="00337E78"/>
    <w:rsid w:val="00340492"/>
    <w:rsid w:val="003412BF"/>
    <w:rsid w:val="003414BC"/>
    <w:rsid w:val="00341C08"/>
    <w:rsid w:val="00341FF7"/>
    <w:rsid w:val="003420AF"/>
    <w:rsid w:val="00342AC5"/>
    <w:rsid w:val="00342D94"/>
    <w:rsid w:val="003431D8"/>
    <w:rsid w:val="003432C3"/>
    <w:rsid w:val="00343803"/>
    <w:rsid w:val="003441AB"/>
    <w:rsid w:val="00344973"/>
    <w:rsid w:val="00344A81"/>
    <w:rsid w:val="003456BD"/>
    <w:rsid w:val="0034578D"/>
    <w:rsid w:val="003457C1"/>
    <w:rsid w:val="00345B9A"/>
    <w:rsid w:val="003468CF"/>
    <w:rsid w:val="003470B1"/>
    <w:rsid w:val="00347354"/>
    <w:rsid w:val="00347396"/>
    <w:rsid w:val="00347445"/>
    <w:rsid w:val="0034772B"/>
    <w:rsid w:val="0034774C"/>
    <w:rsid w:val="00347F2F"/>
    <w:rsid w:val="00350DB7"/>
    <w:rsid w:val="0035115C"/>
    <w:rsid w:val="003516C1"/>
    <w:rsid w:val="00351AB0"/>
    <w:rsid w:val="00351B7B"/>
    <w:rsid w:val="00352318"/>
    <w:rsid w:val="00352487"/>
    <w:rsid w:val="0035256A"/>
    <w:rsid w:val="0035276A"/>
    <w:rsid w:val="003527F4"/>
    <w:rsid w:val="00352A2B"/>
    <w:rsid w:val="00352B19"/>
    <w:rsid w:val="00352CF7"/>
    <w:rsid w:val="0035320E"/>
    <w:rsid w:val="0035368C"/>
    <w:rsid w:val="00353EA8"/>
    <w:rsid w:val="00354372"/>
    <w:rsid w:val="00354FB4"/>
    <w:rsid w:val="00355034"/>
    <w:rsid w:val="00355593"/>
    <w:rsid w:val="0035581B"/>
    <w:rsid w:val="003558F1"/>
    <w:rsid w:val="00356670"/>
    <w:rsid w:val="003566F6"/>
    <w:rsid w:val="0035672B"/>
    <w:rsid w:val="003568D9"/>
    <w:rsid w:val="003570FF"/>
    <w:rsid w:val="00357A5B"/>
    <w:rsid w:val="00357E16"/>
    <w:rsid w:val="00357F97"/>
    <w:rsid w:val="003602F2"/>
    <w:rsid w:val="0036055D"/>
    <w:rsid w:val="0036082B"/>
    <w:rsid w:val="003609A8"/>
    <w:rsid w:val="00361500"/>
    <w:rsid w:val="00361572"/>
    <w:rsid w:val="00361DD6"/>
    <w:rsid w:val="00362090"/>
    <w:rsid w:val="003621F1"/>
    <w:rsid w:val="0036259A"/>
    <w:rsid w:val="00362641"/>
    <w:rsid w:val="00363312"/>
    <w:rsid w:val="0036355E"/>
    <w:rsid w:val="003637CF"/>
    <w:rsid w:val="00363975"/>
    <w:rsid w:val="00363CE6"/>
    <w:rsid w:val="0036400C"/>
    <w:rsid w:val="00364022"/>
    <w:rsid w:val="00364198"/>
    <w:rsid w:val="003641EE"/>
    <w:rsid w:val="00364608"/>
    <w:rsid w:val="003646BF"/>
    <w:rsid w:val="003659AA"/>
    <w:rsid w:val="0036603E"/>
    <w:rsid w:val="00366075"/>
    <w:rsid w:val="00366229"/>
    <w:rsid w:val="00366C44"/>
    <w:rsid w:val="00367145"/>
    <w:rsid w:val="003671DA"/>
    <w:rsid w:val="00367318"/>
    <w:rsid w:val="0036794B"/>
    <w:rsid w:val="00367A3B"/>
    <w:rsid w:val="00367A63"/>
    <w:rsid w:val="0037054E"/>
    <w:rsid w:val="00370A5F"/>
    <w:rsid w:val="00370D30"/>
    <w:rsid w:val="00371748"/>
    <w:rsid w:val="003718A3"/>
    <w:rsid w:val="00371B11"/>
    <w:rsid w:val="00371C07"/>
    <w:rsid w:val="003722D6"/>
    <w:rsid w:val="003727F9"/>
    <w:rsid w:val="00372E40"/>
    <w:rsid w:val="00372E61"/>
    <w:rsid w:val="00372E84"/>
    <w:rsid w:val="00372ECA"/>
    <w:rsid w:val="00373B07"/>
    <w:rsid w:val="00373B13"/>
    <w:rsid w:val="00373EC0"/>
    <w:rsid w:val="00373FA8"/>
    <w:rsid w:val="00374940"/>
    <w:rsid w:val="003749FA"/>
    <w:rsid w:val="00374A9D"/>
    <w:rsid w:val="00374D22"/>
    <w:rsid w:val="00375004"/>
    <w:rsid w:val="003751F7"/>
    <w:rsid w:val="00375220"/>
    <w:rsid w:val="003754D5"/>
    <w:rsid w:val="00375708"/>
    <w:rsid w:val="003757F4"/>
    <w:rsid w:val="00376547"/>
    <w:rsid w:val="00376817"/>
    <w:rsid w:val="0037707E"/>
    <w:rsid w:val="0037788E"/>
    <w:rsid w:val="003801BF"/>
    <w:rsid w:val="00380F00"/>
    <w:rsid w:val="003813FB"/>
    <w:rsid w:val="003825C6"/>
    <w:rsid w:val="003828CF"/>
    <w:rsid w:val="00382ED7"/>
    <w:rsid w:val="00383382"/>
    <w:rsid w:val="0038350A"/>
    <w:rsid w:val="00383C9D"/>
    <w:rsid w:val="00383D33"/>
    <w:rsid w:val="003851A6"/>
    <w:rsid w:val="0038594A"/>
    <w:rsid w:val="00385B08"/>
    <w:rsid w:val="00385FA0"/>
    <w:rsid w:val="00386131"/>
    <w:rsid w:val="0038626B"/>
    <w:rsid w:val="00386793"/>
    <w:rsid w:val="00387621"/>
    <w:rsid w:val="003876DB"/>
    <w:rsid w:val="003877D8"/>
    <w:rsid w:val="003879B6"/>
    <w:rsid w:val="00387AFC"/>
    <w:rsid w:val="003902FB"/>
    <w:rsid w:val="003905E1"/>
    <w:rsid w:val="0039067B"/>
    <w:rsid w:val="003907F8"/>
    <w:rsid w:val="0039092C"/>
    <w:rsid w:val="0039095C"/>
    <w:rsid w:val="00390A3A"/>
    <w:rsid w:val="00391115"/>
    <w:rsid w:val="003911FE"/>
    <w:rsid w:val="003913CD"/>
    <w:rsid w:val="003917A3"/>
    <w:rsid w:val="00391FD7"/>
    <w:rsid w:val="003921D4"/>
    <w:rsid w:val="003925B3"/>
    <w:rsid w:val="00392930"/>
    <w:rsid w:val="00392A23"/>
    <w:rsid w:val="00393AC7"/>
    <w:rsid w:val="00393DC0"/>
    <w:rsid w:val="003943C8"/>
    <w:rsid w:val="003948C7"/>
    <w:rsid w:val="00394BA9"/>
    <w:rsid w:val="00394BFE"/>
    <w:rsid w:val="00394F59"/>
    <w:rsid w:val="003950B5"/>
    <w:rsid w:val="00396F33"/>
    <w:rsid w:val="003971B3"/>
    <w:rsid w:val="00397B94"/>
    <w:rsid w:val="003A14E3"/>
    <w:rsid w:val="003A1984"/>
    <w:rsid w:val="003A1F5B"/>
    <w:rsid w:val="003A20D3"/>
    <w:rsid w:val="003A219D"/>
    <w:rsid w:val="003A272F"/>
    <w:rsid w:val="003A29B4"/>
    <w:rsid w:val="003A337C"/>
    <w:rsid w:val="003A33B2"/>
    <w:rsid w:val="003A368A"/>
    <w:rsid w:val="003A41B5"/>
    <w:rsid w:val="003A43C6"/>
    <w:rsid w:val="003A4939"/>
    <w:rsid w:val="003A4A65"/>
    <w:rsid w:val="003A4AF0"/>
    <w:rsid w:val="003A4AF8"/>
    <w:rsid w:val="003A4EF1"/>
    <w:rsid w:val="003A5921"/>
    <w:rsid w:val="003A5A87"/>
    <w:rsid w:val="003A5AC0"/>
    <w:rsid w:val="003A5F9D"/>
    <w:rsid w:val="003A60BD"/>
    <w:rsid w:val="003A6304"/>
    <w:rsid w:val="003A6F20"/>
    <w:rsid w:val="003A7645"/>
    <w:rsid w:val="003B00B5"/>
    <w:rsid w:val="003B00EA"/>
    <w:rsid w:val="003B0424"/>
    <w:rsid w:val="003B0B1C"/>
    <w:rsid w:val="003B0B7F"/>
    <w:rsid w:val="003B0ED8"/>
    <w:rsid w:val="003B0FD9"/>
    <w:rsid w:val="003B13E1"/>
    <w:rsid w:val="003B1433"/>
    <w:rsid w:val="003B1949"/>
    <w:rsid w:val="003B1C84"/>
    <w:rsid w:val="003B209E"/>
    <w:rsid w:val="003B2144"/>
    <w:rsid w:val="003B2BE0"/>
    <w:rsid w:val="003B2F25"/>
    <w:rsid w:val="003B3556"/>
    <w:rsid w:val="003B3D53"/>
    <w:rsid w:val="003B3EA6"/>
    <w:rsid w:val="003B4248"/>
    <w:rsid w:val="003B4469"/>
    <w:rsid w:val="003B4506"/>
    <w:rsid w:val="003B4692"/>
    <w:rsid w:val="003B46AD"/>
    <w:rsid w:val="003B49F6"/>
    <w:rsid w:val="003B4D8B"/>
    <w:rsid w:val="003B4F06"/>
    <w:rsid w:val="003B5041"/>
    <w:rsid w:val="003B5657"/>
    <w:rsid w:val="003B5776"/>
    <w:rsid w:val="003B58F9"/>
    <w:rsid w:val="003B5FC2"/>
    <w:rsid w:val="003B6AB4"/>
    <w:rsid w:val="003B73BC"/>
    <w:rsid w:val="003B7823"/>
    <w:rsid w:val="003B7982"/>
    <w:rsid w:val="003C098B"/>
    <w:rsid w:val="003C0C16"/>
    <w:rsid w:val="003C1876"/>
    <w:rsid w:val="003C1993"/>
    <w:rsid w:val="003C19CE"/>
    <w:rsid w:val="003C1BB8"/>
    <w:rsid w:val="003C1C8E"/>
    <w:rsid w:val="003C2B7F"/>
    <w:rsid w:val="003C2E2B"/>
    <w:rsid w:val="003C2F2C"/>
    <w:rsid w:val="003C3806"/>
    <w:rsid w:val="003C3B37"/>
    <w:rsid w:val="003C3CDF"/>
    <w:rsid w:val="003C3E86"/>
    <w:rsid w:val="003C3FEC"/>
    <w:rsid w:val="003C43DE"/>
    <w:rsid w:val="003C48F1"/>
    <w:rsid w:val="003C54D0"/>
    <w:rsid w:val="003C5724"/>
    <w:rsid w:val="003C67BF"/>
    <w:rsid w:val="003D0D67"/>
    <w:rsid w:val="003D0FA4"/>
    <w:rsid w:val="003D1455"/>
    <w:rsid w:val="003D17A5"/>
    <w:rsid w:val="003D202E"/>
    <w:rsid w:val="003D2611"/>
    <w:rsid w:val="003D264B"/>
    <w:rsid w:val="003D271A"/>
    <w:rsid w:val="003D286C"/>
    <w:rsid w:val="003D3A26"/>
    <w:rsid w:val="003D41C6"/>
    <w:rsid w:val="003D4358"/>
    <w:rsid w:val="003D46D1"/>
    <w:rsid w:val="003D4A89"/>
    <w:rsid w:val="003D4AA7"/>
    <w:rsid w:val="003D4DF7"/>
    <w:rsid w:val="003D4E68"/>
    <w:rsid w:val="003D52E6"/>
    <w:rsid w:val="003D5831"/>
    <w:rsid w:val="003D6166"/>
    <w:rsid w:val="003D6BEA"/>
    <w:rsid w:val="003D6D67"/>
    <w:rsid w:val="003D6F7C"/>
    <w:rsid w:val="003D71F7"/>
    <w:rsid w:val="003D724E"/>
    <w:rsid w:val="003D72A9"/>
    <w:rsid w:val="003D72B6"/>
    <w:rsid w:val="003D7627"/>
    <w:rsid w:val="003D7686"/>
    <w:rsid w:val="003D77FC"/>
    <w:rsid w:val="003D7919"/>
    <w:rsid w:val="003E00CA"/>
    <w:rsid w:val="003E057D"/>
    <w:rsid w:val="003E14D9"/>
    <w:rsid w:val="003E1DA2"/>
    <w:rsid w:val="003E23C8"/>
    <w:rsid w:val="003E244B"/>
    <w:rsid w:val="003E2DDF"/>
    <w:rsid w:val="003E2E45"/>
    <w:rsid w:val="003E35C9"/>
    <w:rsid w:val="003E3993"/>
    <w:rsid w:val="003E3AF8"/>
    <w:rsid w:val="003E3F96"/>
    <w:rsid w:val="003E48F2"/>
    <w:rsid w:val="003E49F9"/>
    <w:rsid w:val="003E4A88"/>
    <w:rsid w:val="003E4BD8"/>
    <w:rsid w:val="003E4C82"/>
    <w:rsid w:val="003E4EFC"/>
    <w:rsid w:val="003E507E"/>
    <w:rsid w:val="003E5182"/>
    <w:rsid w:val="003E5383"/>
    <w:rsid w:val="003E5491"/>
    <w:rsid w:val="003E5881"/>
    <w:rsid w:val="003E58BE"/>
    <w:rsid w:val="003E5B54"/>
    <w:rsid w:val="003E6186"/>
    <w:rsid w:val="003E61D6"/>
    <w:rsid w:val="003E634C"/>
    <w:rsid w:val="003E6614"/>
    <w:rsid w:val="003E6773"/>
    <w:rsid w:val="003E6991"/>
    <w:rsid w:val="003E6B9B"/>
    <w:rsid w:val="003E7481"/>
    <w:rsid w:val="003E7547"/>
    <w:rsid w:val="003E79A3"/>
    <w:rsid w:val="003E7A73"/>
    <w:rsid w:val="003E7E83"/>
    <w:rsid w:val="003E7F50"/>
    <w:rsid w:val="003F02AC"/>
    <w:rsid w:val="003F0B94"/>
    <w:rsid w:val="003F116A"/>
    <w:rsid w:val="003F1B79"/>
    <w:rsid w:val="003F2253"/>
    <w:rsid w:val="003F22D8"/>
    <w:rsid w:val="003F23AB"/>
    <w:rsid w:val="003F266A"/>
    <w:rsid w:val="003F26AE"/>
    <w:rsid w:val="003F2D55"/>
    <w:rsid w:val="003F2EC6"/>
    <w:rsid w:val="003F3860"/>
    <w:rsid w:val="003F3BD6"/>
    <w:rsid w:val="003F416B"/>
    <w:rsid w:val="003F41BF"/>
    <w:rsid w:val="003F4855"/>
    <w:rsid w:val="003F57CF"/>
    <w:rsid w:val="003F5811"/>
    <w:rsid w:val="003F59A9"/>
    <w:rsid w:val="003F59D6"/>
    <w:rsid w:val="003F619F"/>
    <w:rsid w:val="003F6979"/>
    <w:rsid w:val="003F6A3C"/>
    <w:rsid w:val="003F6CB2"/>
    <w:rsid w:val="003F6F5A"/>
    <w:rsid w:val="003F6FB2"/>
    <w:rsid w:val="003F702C"/>
    <w:rsid w:val="003F71D9"/>
    <w:rsid w:val="003F7413"/>
    <w:rsid w:val="003F74E0"/>
    <w:rsid w:val="003F7942"/>
    <w:rsid w:val="003F7B64"/>
    <w:rsid w:val="004000A2"/>
    <w:rsid w:val="004001AB"/>
    <w:rsid w:val="00400443"/>
    <w:rsid w:val="0040051F"/>
    <w:rsid w:val="00400AE1"/>
    <w:rsid w:val="00400BCD"/>
    <w:rsid w:val="0040113C"/>
    <w:rsid w:val="004018E1"/>
    <w:rsid w:val="0040219E"/>
    <w:rsid w:val="0040252F"/>
    <w:rsid w:val="0040275C"/>
    <w:rsid w:val="00402976"/>
    <w:rsid w:val="004038E7"/>
    <w:rsid w:val="00403EB5"/>
    <w:rsid w:val="004045DF"/>
    <w:rsid w:val="00404641"/>
    <w:rsid w:val="00404B9D"/>
    <w:rsid w:val="004052B4"/>
    <w:rsid w:val="0040530E"/>
    <w:rsid w:val="00405DD6"/>
    <w:rsid w:val="00406DA0"/>
    <w:rsid w:val="00406E3B"/>
    <w:rsid w:val="00407078"/>
    <w:rsid w:val="0040731A"/>
    <w:rsid w:val="004073A0"/>
    <w:rsid w:val="004077BA"/>
    <w:rsid w:val="00407CD3"/>
    <w:rsid w:val="004100C1"/>
    <w:rsid w:val="00410287"/>
    <w:rsid w:val="004107DD"/>
    <w:rsid w:val="00410C07"/>
    <w:rsid w:val="00410D79"/>
    <w:rsid w:val="00411865"/>
    <w:rsid w:val="00411F1E"/>
    <w:rsid w:val="004122D4"/>
    <w:rsid w:val="004122E5"/>
    <w:rsid w:val="004123DF"/>
    <w:rsid w:val="00412CDF"/>
    <w:rsid w:val="0041378F"/>
    <w:rsid w:val="00413CB4"/>
    <w:rsid w:val="00414139"/>
    <w:rsid w:val="0041443C"/>
    <w:rsid w:val="00414EF3"/>
    <w:rsid w:val="00415802"/>
    <w:rsid w:val="00415DE0"/>
    <w:rsid w:val="00416CCA"/>
    <w:rsid w:val="00416E65"/>
    <w:rsid w:val="00417202"/>
    <w:rsid w:val="004174BC"/>
    <w:rsid w:val="00417AE4"/>
    <w:rsid w:val="004201B3"/>
    <w:rsid w:val="00420B92"/>
    <w:rsid w:val="00420F6D"/>
    <w:rsid w:val="00421229"/>
    <w:rsid w:val="0042127D"/>
    <w:rsid w:val="00421306"/>
    <w:rsid w:val="00421EEE"/>
    <w:rsid w:val="004224A8"/>
    <w:rsid w:val="00422594"/>
    <w:rsid w:val="004228A4"/>
    <w:rsid w:val="00422A08"/>
    <w:rsid w:val="00422CB0"/>
    <w:rsid w:val="00422E88"/>
    <w:rsid w:val="00422ECE"/>
    <w:rsid w:val="004237FD"/>
    <w:rsid w:val="00423A8A"/>
    <w:rsid w:val="00423D75"/>
    <w:rsid w:val="00423EC1"/>
    <w:rsid w:val="00423F0F"/>
    <w:rsid w:val="00424411"/>
    <w:rsid w:val="004247D8"/>
    <w:rsid w:val="00425131"/>
    <w:rsid w:val="004251AE"/>
    <w:rsid w:val="00425205"/>
    <w:rsid w:val="0042525F"/>
    <w:rsid w:val="0042544D"/>
    <w:rsid w:val="00425807"/>
    <w:rsid w:val="0042587E"/>
    <w:rsid w:val="00425FF0"/>
    <w:rsid w:val="004261DB"/>
    <w:rsid w:val="004262D8"/>
    <w:rsid w:val="0042643F"/>
    <w:rsid w:val="004265B6"/>
    <w:rsid w:val="00426677"/>
    <w:rsid w:val="004269B7"/>
    <w:rsid w:val="00426A81"/>
    <w:rsid w:val="00426A83"/>
    <w:rsid w:val="00426C5D"/>
    <w:rsid w:val="00426DED"/>
    <w:rsid w:val="00426E3D"/>
    <w:rsid w:val="00426FCB"/>
    <w:rsid w:val="004274D4"/>
    <w:rsid w:val="004276D0"/>
    <w:rsid w:val="004301BD"/>
    <w:rsid w:val="00430B9C"/>
    <w:rsid w:val="00430CB4"/>
    <w:rsid w:val="004317DA"/>
    <w:rsid w:val="004317DF"/>
    <w:rsid w:val="00431E1F"/>
    <w:rsid w:val="00432340"/>
    <w:rsid w:val="004328B0"/>
    <w:rsid w:val="00432B85"/>
    <w:rsid w:val="00432EA3"/>
    <w:rsid w:val="00433839"/>
    <w:rsid w:val="00433B16"/>
    <w:rsid w:val="00433F2D"/>
    <w:rsid w:val="0043530C"/>
    <w:rsid w:val="0043561F"/>
    <w:rsid w:val="00435FDB"/>
    <w:rsid w:val="004361A1"/>
    <w:rsid w:val="00436A1C"/>
    <w:rsid w:val="00436F68"/>
    <w:rsid w:val="004375A9"/>
    <w:rsid w:val="00437B6E"/>
    <w:rsid w:val="0044031D"/>
    <w:rsid w:val="004403C7"/>
    <w:rsid w:val="004404E1"/>
    <w:rsid w:val="00440B27"/>
    <w:rsid w:val="00440E9C"/>
    <w:rsid w:val="004413D2"/>
    <w:rsid w:val="004414A5"/>
    <w:rsid w:val="00441A86"/>
    <w:rsid w:val="00441B85"/>
    <w:rsid w:val="00442424"/>
    <w:rsid w:val="00443520"/>
    <w:rsid w:val="0044367D"/>
    <w:rsid w:val="004439C7"/>
    <w:rsid w:val="0044455A"/>
    <w:rsid w:val="00444699"/>
    <w:rsid w:val="00444A83"/>
    <w:rsid w:val="00445B3B"/>
    <w:rsid w:val="00445D8A"/>
    <w:rsid w:val="00445EB4"/>
    <w:rsid w:val="0044656D"/>
    <w:rsid w:val="00446612"/>
    <w:rsid w:val="004473A3"/>
    <w:rsid w:val="0045022E"/>
    <w:rsid w:val="00450C1E"/>
    <w:rsid w:val="00450E49"/>
    <w:rsid w:val="00450E86"/>
    <w:rsid w:val="00451215"/>
    <w:rsid w:val="0045128E"/>
    <w:rsid w:val="00451388"/>
    <w:rsid w:val="00451482"/>
    <w:rsid w:val="004515A8"/>
    <w:rsid w:val="004515EA"/>
    <w:rsid w:val="004516F9"/>
    <w:rsid w:val="0045196E"/>
    <w:rsid w:val="00452E49"/>
    <w:rsid w:val="00453415"/>
    <w:rsid w:val="00453A0B"/>
    <w:rsid w:val="00453B0F"/>
    <w:rsid w:val="00453C42"/>
    <w:rsid w:val="00454223"/>
    <w:rsid w:val="00454397"/>
    <w:rsid w:val="004543C8"/>
    <w:rsid w:val="00454B28"/>
    <w:rsid w:val="00454FAE"/>
    <w:rsid w:val="00455490"/>
    <w:rsid w:val="004554CF"/>
    <w:rsid w:val="00455531"/>
    <w:rsid w:val="0045555D"/>
    <w:rsid w:val="00455563"/>
    <w:rsid w:val="00455713"/>
    <w:rsid w:val="0045596B"/>
    <w:rsid w:val="00455A77"/>
    <w:rsid w:val="00456035"/>
    <w:rsid w:val="00456CA1"/>
    <w:rsid w:val="00456F35"/>
    <w:rsid w:val="00457093"/>
    <w:rsid w:val="00457F15"/>
    <w:rsid w:val="00457FA5"/>
    <w:rsid w:val="00457FBF"/>
    <w:rsid w:val="00461426"/>
    <w:rsid w:val="00461F62"/>
    <w:rsid w:val="00462143"/>
    <w:rsid w:val="00462191"/>
    <w:rsid w:val="004621DE"/>
    <w:rsid w:val="004623F7"/>
    <w:rsid w:val="0046257E"/>
    <w:rsid w:val="004626B2"/>
    <w:rsid w:val="00463265"/>
    <w:rsid w:val="00463C34"/>
    <w:rsid w:val="00463CA9"/>
    <w:rsid w:val="0046412B"/>
    <w:rsid w:val="004642B1"/>
    <w:rsid w:val="004646CB"/>
    <w:rsid w:val="00464AB3"/>
    <w:rsid w:val="00465017"/>
    <w:rsid w:val="004654DB"/>
    <w:rsid w:val="00465978"/>
    <w:rsid w:val="00465EA4"/>
    <w:rsid w:val="00465FCF"/>
    <w:rsid w:val="004660DA"/>
    <w:rsid w:val="004666F1"/>
    <w:rsid w:val="0046681F"/>
    <w:rsid w:val="004673E3"/>
    <w:rsid w:val="00467899"/>
    <w:rsid w:val="00467E85"/>
    <w:rsid w:val="004701A7"/>
    <w:rsid w:val="004704E7"/>
    <w:rsid w:val="004704EF"/>
    <w:rsid w:val="0047063D"/>
    <w:rsid w:val="00470A53"/>
    <w:rsid w:val="00470BE4"/>
    <w:rsid w:val="00470CD1"/>
    <w:rsid w:val="00471441"/>
    <w:rsid w:val="00471B0B"/>
    <w:rsid w:val="00471EA2"/>
    <w:rsid w:val="00472413"/>
    <w:rsid w:val="00472645"/>
    <w:rsid w:val="0047273F"/>
    <w:rsid w:val="00473275"/>
    <w:rsid w:val="00473568"/>
    <w:rsid w:val="00473928"/>
    <w:rsid w:val="0047398A"/>
    <w:rsid w:val="00474893"/>
    <w:rsid w:val="00474A43"/>
    <w:rsid w:val="00474EFF"/>
    <w:rsid w:val="00475165"/>
    <w:rsid w:val="00475BDC"/>
    <w:rsid w:val="00476119"/>
    <w:rsid w:val="00476449"/>
    <w:rsid w:val="004767AA"/>
    <w:rsid w:val="00476B5D"/>
    <w:rsid w:val="00477C6D"/>
    <w:rsid w:val="004800E1"/>
    <w:rsid w:val="00480146"/>
    <w:rsid w:val="0048082B"/>
    <w:rsid w:val="004809D8"/>
    <w:rsid w:val="00480E6C"/>
    <w:rsid w:val="0048125C"/>
    <w:rsid w:val="00481630"/>
    <w:rsid w:val="00481961"/>
    <w:rsid w:val="00481A41"/>
    <w:rsid w:val="00481A9D"/>
    <w:rsid w:val="00481D52"/>
    <w:rsid w:val="00481F6A"/>
    <w:rsid w:val="00482901"/>
    <w:rsid w:val="00482D46"/>
    <w:rsid w:val="004838F6"/>
    <w:rsid w:val="0048456F"/>
    <w:rsid w:val="0048459F"/>
    <w:rsid w:val="0048474A"/>
    <w:rsid w:val="004847A1"/>
    <w:rsid w:val="00484CA7"/>
    <w:rsid w:val="00484FFC"/>
    <w:rsid w:val="004854F4"/>
    <w:rsid w:val="00485739"/>
    <w:rsid w:val="00485AC9"/>
    <w:rsid w:val="00485B2E"/>
    <w:rsid w:val="004862B2"/>
    <w:rsid w:val="0048661F"/>
    <w:rsid w:val="00486698"/>
    <w:rsid w:val="004866B5"/>
    <w:rsid w:val="00486E79"/>
    <w:rsid w:val="0048706E"/>
    <w:rsid w:val="004870A8"/>
    <w:rsid w:val="00487698"/>
    <w:rsid w:val="00487833"/>
    <w:rsid w:val="0048788D"/>
    <w:rsid w:val="00487A4B"/>
    <w:rsid w:val="00487B6A"/>
    <w:rsid w:val="00487BC3"/>
    <w:rsid w:val="00487C37"/>
    <w:rsid w:val="00487E73"/>
    <w:rsid w:val="0049044E"/>
    <w:rsid w:val="004913CB"/>
    <w:rsid w:val="004919A4"/>
    <w:rsid w:val="00492F89"/>
    <w:rsid w:val="004930C7"/>
    <w:rsid w:val="0049312F"/>
    <w:rsid w:val="004932B4"/>
    <w:rsid w:val="004933AA"/>
    <w:rsid w:val="0049367E"/>
    <w:rsid w:val="004938FE"/>
    <w:rsid w:val="00493A76"/>
    <w:rsid w:val="004940C2"/>
    <w:rsid w:val="004955C7"/>
    <w:rsid w:val="00495F28"/>
    <w:rsid w:val="00496E1B"/>
    <w:rsid w:val="00496F3C"/>
    <w:rsid w:val="00497AAA"/>
    <w:rsid w:val="00497B04"/>
    <w:rsid w:val="00497C12"/>
    <w:rsid w:val="00497C61"/>
    <w:rsid w:val="004A04D6"/>
    <w:rsid w:val="004A0C2C"/>
    <w:rsid w:val="004A0DBB"/>
    <w:rsid w:val="004A1407"/>
    <w:rsid w:val="004A17F1"/>
    <w:rsid w:val="004A1A6E"/>
    <w:rsid w:val="004A1AC1"/>
    <w:rsid w:val="004A213B"/>
    <w:rsid w:val="004A22F8"/>
    <w:rsid w:val="004A29AB"/>
    <w:rsid w:val="004A2C3B"/>
    <w:rsid w:val="004A3128"/>
    <w:rsid w:val="004A3759"/>
    <w:rsid w:val="004A3BF7"/>
    <w:rsid w:val="004A43C0"/>
    <w:rsid w:val="004A4669"/>
    <w:rsid w:val="004A48FE"/>
    <w:rsid w:val="004A5515"/>
    <w:rsid w:val="004A5C55"/>
    <w:rsid w:val="004A669F"/>
    <w:rsid w:val="004A686A"/>
    <w:rsid w:val="004A6D6D"/>
    <w:rsid w:val="004A7007"/>
    <w:rsid w:val="004A7178"/>
    <w:rsid w:val="004A74DD"/>
    <w:rsid w:val="004A760A"/>
    <w:rsid w:val="004A7B01"/>
    <w:rsid w:val="004A7B83"/>
    <w:rsid w:val="004A7F46"/>
    <w:rsid w:val="004B00AD"/>
    <w:rsid w:val="004B0D54"/>
    <w:rsid w:val="004B10DB"/>
    <w:rsid w:val="004B12EE"/>
    <w:rsid w:val="004B1BCD"/>
    <w:rsid w:val="004B33F2"/>
    <w:rsid w:val="004B39D1"/>
    <w:rsid w:val="004B3FD4"/>
    <w:rsid w:val="004B4258"/>
    <w:rsid w:val="004B458A"/>
    <w:rsid w:val="004B4B2A"/>
    <w:rsid w:val="004B4DA1"/>
    <w:rsid w:val="004B55A7"/>
    <w:rsid w:val="004B6155"/>
    <w:rsid w:val="004B6534"/>
    <w:rsid w:val="004B6959"/>
    <w:rsid w:val="004B6976"/>
    <w:rsid w:val="004B6B19"/>
    <w:rsid w:val="004C016A"/>
    <w:rsid w:val="004C0A58"/>
    <w:rsid w:val="004C0C11"/>
    <w:rsid w:val="004C0ED5"/>
    <w:rsid w:val="004C12F7"/>
    <w:rsid w:val="004C1888"/>
    <w:rsid w:val="004C273A"/>
    <w:rsid w:val="004C27CE"/>
    <w:rsid w:val="004C29A4"/>
    <w:rsid w:val="004C312D"/>
    <w:rsid w:val="004C3354"/>
    <w:rsid w:val="004C38A1"/>
    <w:rsid w:val="004C3943"/>
    <w:rsid w:val="004C3DEA"/>
    <w:rsid w:val="004C4013"/>
    <w:rsid w:val="004C45D8"/>
    <w:rsid w:val="004C49FA"/>
    <w:rsid w:val="004C4A67"/>
    <w:rsid w:val="004C4C1B"/>
    <w:rsid w:val="004C4EAB"/>
    <w:rsid w:val="004C5406"/>
    <w:rsid w:val="004C6360"/>
    <w:rsid w:val="004C66C5"/>
    <w:rsid w:val="004C7163"/>
    <w:rsid w:val="004C73F2"/>
    <w:rsid w:val="004C7418"/>
    <w:rsid w:val="004C744E"/>
    <w:rsid w:val="004D006C"/>
    <w:rsid w:val="004D0327"/>
    <w:rsid w:val="004D03CA"/>
    <w:rsid w:val="004D0407"/>
    <w:rsid w:val="004D0738"/>
    <w:rsid w:val="004D0C6B"/>
    <w:rsid w:val="004D14B0"/>
    <w:rsid w:val="004D1E75"/>
    <w:rsid w:val="004D1EC6"/>
    <w:rsid w:val="004D2695"/>
    <w:rsid w:val="004D29F4"/>
    <w:rsid w:val="004D31E6"/>
    <w:rsid w:val="004D32F4"/>
    <w:rsid w:val="004D3493"/>
    <w:rsid w:val="004D3A01"/>
    <w:rsid w:val="004D3CBB"/>
    <w:rsid w:val="004D40BF"/>
    <w:rsid w:val="004D43EE"/>
    <w:rsid w:val="004D4421"/>
    <w:rsid w:val="004D46A5"/>
    <w:rsid w:val="004D47E9"/>
    <w:rsid w:val="004D598F"/>
    <w:rsid w:val="004D5C94"/>
    <w:rsid w:val="004D5F52"/>
    <w:rsid w:val="004D611B"/>
    <w:rsid w:val="004D61AC"/>
    <w:rsid w:val="004D66EE"/>
    <w:rsid w:val="004D68FC"/>
    <w:rsid w:val="004D741F"/>
    <w:rsid w:val="004D7846"/>
    <w:rsid w:val="004D79ED"/>
    <w:rsid w:val="004D7E69"/>
    <w:rsid w:val="004E004E"/>
    <w:rsid w:val="004E040F"/>
    <w:rsid w:val="004E0622"/>
    <w:rsid w:val="004E0DA7"/>
    <w:rsid w:val="004E0FA7"/>
    <w:rsid w:val="004E11C8"/>
    <w:rsid w:val="004E1773"/>
    <w:rsid w:val="004E18A3"/>
    <w:rsid w:val="004E1F02"/>
    <w:rsid w:val="004E1F38"/>
    <w:rsid w:val="004E21FF"/>
    <w:rsid w:val="004E226C"/>
    <w:rsid w:val="004E23BF"/>
    <w:rsid w:val="004E2541"/>
    <w:rsid w:val="004E2657"/>
    <w:rsid w:val="004E2807"/>
    <w:rsid w:val="004E2BFC"/>
    <w:rsid w:val="004E3C33"/>
    <w:rsid w:val="004E41E8"/>
    <w:rsid w:val="004E54B6"/>
    <w:rsid w:val="004E5A5F"/>
    <w:rsid w:val="004E6061"/>
    <w:rsid w:val="004E62B0"/>
    <w:rsid w:val="004E6A72"/>
    <w:rsid w:val="004E6C4D"/>
    <w:rsid w:val="004E74C7"/>
    <w:rsid w:val="004E7528"/>
    <w:rsid w:val="004E7D88"/>
    <w:rsid w:val="004F0406"/>
    <w:rsid w:val="004F0484"/>
    <w:rsid w:val="004F0505"/>
    <w:rsid w:val="004F0732"/>
    <w:rsid w:val="004F077C"/>
    <w:rsid w:val="004F0E67"/>
    <w:rsid w:val="004F0F20"/>
    <w:rsid w:val="004F1377"/>
    <w:rsid w:val="004F1404"/>
    <w:rsid w:val="004F1416"/>
    <w:rsid w:val="004F1ECB"/>
    <w:rsid w:val="004F204C"/>
    <w:rsid w:val="004F2276"/>
    <w:rsid w:val="004F2412"/>
    <w:rsid w:val="004F2508"/>
    <w:rsid w:val="004F26E5"/>
    <w:rsid w:val="004F295C"/>
    <w:rsid w:val="004F2FB1"/>
    <w:rsid w:val="004F3047"/>
    <w:rsid w:val="004F3117"/>
    <w:rsid w:val="004F31F2"/>
    <w:rsid w:val="004F32E2"/>
    <w:rsid w:val="004F354D"/>
    <w:rsid w:val="004F3650"/>
    <w:rsid w:val="004F38C1"/>
    <w:rsid w:val="004F395B"/>
    <w:rsid w:val="004F47C1"/>
    <w:rsid w:val="004F53C3"/>
    <w:rsid w:val="004F53E2"/>
    <w:rsid w:val="004F589F"/>
    <w:rsid w:val="004F5BFC"/>
    <w:rsid w:val="004F5E00"/>
    <w:rsid w:val="004F7105"/>
    <w:rsid w:val="004F7472"/>
    <w:rsid w:val="004F7789"/>
    <w:rsid w:val="00500734"/>
    <w:rsid w:val="00500909"/>
    <w:rsid w:val="00500D22"/>
    <w:rsid w:val="005016A1"/>
    <w:rsid w:val="00501A51"/>
    <w:rsid w:val="00501BA1"/>
    <w:rsid w:val="00501E9D"/>
    <w:rsid w:val="00501FB5"/>
    <w:rsid w:val="00502135"/>
    <w:rsid w:val="00502588"/>
    <w:rsid w:val="00502F40"/>
    <w:rsid w:val="005039E6"/>
    <w:rsid w:val="00503B2D"/>
    <w:rsid w:val="00503E79"/>
    <w:rsid w:val="0050451B"/>
    <w:rsid w:val="005047A5"/>
    <w:rsid w:val="00504835"/>
    <w:rsid w:val="00504AC3"/>
    <w:rsid w:val="00504E57"/>
    <w:rsid w:val="005052AC"/>
    <w:rsid w:val="00505751"/>
    <w:rsid w:val="00505F3D"/>
    <w:rsid w:val="00506223"/>
    <w:rsid w:val="005063D0"/>
    <w:rsid w:val="00507B55"/>
    <w:rsid w:val="00510295"/>
    <w:rsid w:val="00510BB2"/>
    <w:rsid w:val="00511476"/>
    <w:rsid w:val="00511BCD"/>
    <w:rsid w:val="005122EB"/>
    <w:rsid w:val="005125B9"/>
    <w:rsid w:val="0051265D"/>
    <w:rsid w:val="00512C60"/>
    <w:rsid w:val="00512E30"/>
    <w:rsid w:val="005130EF"/>
    <w:rsid w:val="0051390A"/>
    <w:rsid w:val="00513BD0"/>
    <w:rsid w:val="00514151"/>
    <w:rsid w:val="005143E5"/>
    <w:rsid w:val="00514AFA"/>
    <w:rsid w:val="00514BBF"/>
    <w:rsid w:val="00515095"/>
    <w:rsid w:val="0051532C"/>
    <w:rsid w:val="00515744"/>
    <w:rsid w:val="005157EA"/>
    <w:rsid w:val="005158E3"/>
    <w:rsid w:val="005159D5"/>
    <w:rsid w:val="00516445"/>
    <w:rsid w:val="00516EF4"/>
    <w:rsid w:val="00516F3F"/>
    <w:rsid w:val="00516F81"/>
    <w:rsid w:val="0051722B"/>
    <w:rsid w:val="0051740F"/>
    <w:rsid w:val="005177A2"/>
    <w:rsid w:val="00517AC2"/>
    <w:rsid w:val="00517AD1"/>
    <w:rsid w:val="00517E7C"/>
    <w:rsid w:val="00517FEC"/>
    <w:rsid w:val="005200D4"/>
    <w:rsid w:val="00520539"/>
    <w:rsid w:val="00520886"/>
    <w:rsid w:val="00520C29"/>
    <w:rsid w:val="00521295"/>
    <w:rsid w:val="005217F5"/>
    <w:rsid w:val="00521814"/>
    <w:rsid w:val="0052183D"/>
    <w:rsid w:val="0052186B"/>
    <w:rsid w:val="00521D90"/>
    <w:rsid w:val="005229D0"/>
    <w:rsid w:val="00522A23"/>
    <w:rsid w:val="00522BFD"/>
    <w:rsid w:val="00523778"/>
    <w:rsid w:val="00524221"/>
    <w:rsid w:val="00524A73"/>
    <w:rsid w:val="00524ABA"/>
    <w:rsid w:val="00524E18"/>
    <w:rsid w:val="00524F91"/>
    <w:rsid w:val="0052534F"/>
    <w:rsid w:val="005259F9"/>
    <w:rsid w:val="00525C51"/>
    <w:rsid w:val="00525C72"/>
    <w:rsid w:val="00525CAE"/>
    <w:rsid w:val="00525EE8"/>
    <w:rsid w:val="00526441"/>
    <w:rsid w:val="00526464"/>
    <w:rsid w:val="00526665"/>
    <w:rsid w:val="00526B7B"/>
    <w:rsid w:val="00527A07"/>
    <w:rsid w:val="00527A78"/>
    <w:rsid w:val="005304A7"/>
    <w:rsid w:val="0053058E"/>
    <w:rsid w:val="00530AE9"/>
    <w:rsid w:val="005314AF"/>
    <w:rsid w:val="00531C95"/>
    <w:rsid w:val="00531F91"/>
    <w:rsid w:val="00532415"/>
    <w:rsid w:val="005328C5"/>
    <w:rsid w:val="00532945"/>
    <w:rsid w:val="00532E29"/>
    <w:rsid w:val="005331A5"/>
    <w:rsid w:val="005331C4"/>
    <w:rsid w:val="005335F0"/>
    <w:rsid w:val="00533B70"/>
    <w:rsid w:val="00533F72"/>
    <w:rsid w:val="00534703"/>
    <w:rsid w:val="00534B0A"/>
    <w:rsid w:val="00534BA0"/>
    <w:rsid w:val="00535621"/>
    <w:rsid w:val="0053596E"/>
    <w:rsid w:val="005366C7"/>
    <w:rsid w:val="00536A76"/>
    <w:rsid w:val="00536BB7"/>
    <w:rsid w:val="00536C56"/>
    <w:rsid w:val="00536CE3"/>
    <w:rsid w:val="00537108"/>
    <w:rsid w:val="005377F5"/>
    <w:rsid w:val="00537BF7"/>
    <w:rsid w:val="005410B3"/>
    <w:rsid w:val="005419A8"/>
    <w:rsid w:val="00541C56"/>
    <w:rsid w:val="00541C7A"/>
    <w:rsid w:val="00542096"/>
    <w:rsid w:val="005420E7"/>
    <w:rsid w:val="0054232F"/>
    <w:rsid w:val="00542A84"/>
    <w:rsid w:val="00542ADC"/>
    <w:rsid w:val="00542D26"/>
    <w:rsid w:val="005430B3"/>
    <w:rsid w:val="005435CC"/>
    <w:rsid w:val="005439B3"/>
    <w:rsid w:val="00543EB7"/>
    <w:rsid w:val="00543F23"/>
    <w:rsid w:val="00544227"/>
    <w:rsid w:val="0054443D"/>
    <w:rsid w:val="00544693"/>
    <w:rsid w:val="005451A6"/>
    <w:rsid w:val="00545265"/>
    <w:rsid w:val="005454C5"/>
    <w:rsid w:val="00545B0A"/>
    <w:rsid w:val="00546358"/>
    <w:rsid w:val="005467C8"/>
    <w:rsid w:val="00546CDA"/>
    <w:rsid w:val="00546CF0"/>
    <w:rsid w:val="0054733B"/>
    <w:rsid w:val="0054735F"/>
    <w:rsid w:val="005474D8"/>
    <w:rsid w:val="0054763F"/>
    <w:rsid w:val="00547C80"/>
    <w:rsid w:val="00547D9F"/>
    <w:rsid w:val="00547E2D"/>
    <w:rsid w:val="00551015"/>
    <w:rsid w:val="0055106D"/>
    <w:rsid w:val="005512D5"/>
    <w:rsid w:val="0055131E"/>
    <w:rsid w:val="0055205C"/>
    <w:rsid w:val="005521AD"/>
    <w:rsid w:val="0055230C"/>
    <w:rsid w:val="0055233D"/>
    <w:rsid w:val="00552674"/>
    <w:rsid w:val="0055269A"/>
    <w:rsid w:val="00552AA8"/>
    <w:rsid w:val="0055317A"/>
    <w:rsid w:val="00553350"/>
    <w:rsid w:val="00553C1B"/>
    <w:rsid w:val="00554756"/>
    <w:rsid w:val="00554B66"/>
    <w:rsid w:val="00555477"/>
    <w:rsid w:val="00555951"/>
    <w:rsid w:val="00555EF6"/>
    <w:rsid w:val="005568C9"/>
    <w:rsid w:val="00556FD8"/>
    <w:rsid w:val="005574A7"/>
    <w:rsid w:val="00557CF8"/>
    <w:rsid w:val="00557DA9"/>
    <w:rsid w:val="00557EDA"/>
    <w:rsid w:val="00557F02"/>
    <w:rsid w:val="00557F9F"/>
    <w:rsid w:val="00560005"/>
    <w:rsid w:val="00560D91"/>
    <w:rsid w:val="00560F19"/>
    <w:rsid w:val="0056174C"/>
    <w:rsid w:val="005617AE"/>
    <w:rsid w:val="00561B0C"/>
    <w:rsid w:val="0056257E"/>
    <w:rsid w:val="00562A3A"/>
    <w:rsid w:val="00562BA9"/>
    <w:rsid w:val="00562F8F"/>
    <w:rsid w:val="005632A0"/>
    <w:rsid w:val="005633C6"/>
    <w:rsid w:val="00563E9C"/>
    <w:rsid w:val="005644C2"/>
    <w:rsid w:val="00564F66"/>
    <w:rsid w:val="00565033"/>
    <w:rsid w:val="00565524"/>
    <w:rsid w:val="00565BB8"/>
    <w:rsid w:val="00565BDC"/>
    <w:rsid w:val="00565FA7"/>
    <w:rsid w:val="00566857"/>
    <w:rsid w:val="005668D0"/>
    <w:rsid w:val="00566FBF"/>
    <w:rsid w:val="005676FD"/>
    <w:rsid w:val="00567DF4"/>
    <w:rsid w:val="00567F40"/>
    <w:rsid w:val="00567FF8"/>
    <w:rsid w:val="0057025D"/>
    <w:rsid w:val="005704C5"/>
    <w:rsid w:val="00570558"/>
    <w:rsid w:val="00570B68"/>
    <w:rsid w:val="00571509"/>
    <w:rsid w:val="005717EE"/>
    <w:rsid w:val="00571840"/>
    <w:rsid w:val="00571A40"/>
    <w:rsid w:val="0057216F"/>
    <w:rsid w:val="005729C0"/>
    <w:rsid w:val="00572C14"/>
    <w:rsid w:val="0057382E"/>
    <w:rsid w:val="00573D08"/>
    <w:rsid w:val="0057452C"/>
    <w:rsid w:val="00574599"/>
    <w:rsid w:val="00574DD9"/>
    <w:rsid w:val="0057582F"/>
    <w:rsid w:val="00576604"/>
    <w:rsid w:val="00576B30"/>
    <w:rsid w:val="00577BB3"/>
    <w:rsid w:val="00577BD6"/>
    <w:rsid w:val="00577E02"/>
    <w:rsid w:val="0058071E"/>
    <w:rsid w:val="00580C12"/>
    <w:rsid w:val="00580D54"/>
    <w:rsid w:val="00580F58"/>
    <w:rsid w:val="00580FA0"/>
    <w:rsid w:val="005817F5"/>
    <w:rsid w:val="00581DE7"/>
    <w:rsid w:val="00581EB2"/>
    <w:rsid w:val="005821B2"/>
    <w:rsid w:val="00582209"/>
    <w:rsid w:val="00582B6C"/>
    <w:rsid w:val="00582C47"/>
    <w:rsid w:val="005830C5"/>
    <w:rsid w:val="0058316D"/>
    <w:rsid w:val="00583531"/>
    <w:rsid w:val="0058354F"/>
    <w:rsid w:val="0058382D"/>
    <w:rsid w:val="00583FBE"/>
    <w:rsid w:val="00584065"/>
    <w:rsid w:val="005844B8"/>
    <w:rsid w:val="005854C4"/>
    <w:rsid w:val="005857CF"/>
    <w:rsid w:val="00585A75"/>
    <w:rsid w:val="00585F6D"/>
    <w:rsid w:val="00586040"/>
    <w:rsid w:val="0058613E"/>
    <w:rsid w:val="005866EE"/>
    <w:rsid w:val="00586C5B"/>
    <w:rsid w:val="0058701C"/>
    <w:rsid w:val="00587B8D"/>
    <w:rsid w:val="00587C2A"/>
    <w:rsid w:val="00587DA8"/>
    <w:rsid w:val="00590A15"/>
    <w:rsid w:val="00590A2E"/>
    <w:rsid w:val="00590D48"/>
    <w:rsid w:val="00591538"/>
    <w:rsid w:val="00591730"/>
    <w:rsid w:val="00591B4C"/>
    <w:rsid w:val="005921D8"/>
    <w:rsid w:val="005922CA"/>
    <w:rsid w:val="00592BCB"/>
    <w:rsid w:val="005931D3"/>
    <w:rsid w:val="005933EB"/>
    <w:rsid w:val="005938A7"/>
    <w:rsid w:val="005938CB"/>
    <w:rsid w:val="005939DB"/>
    <w:rsid w:val="00593A8B"/>
    <w:rsid w:val="00593F56"/>
    <w:rsid w:val="00593F73"/>
    <w:rsid w:val="00594284"/>
    <w:rsid w:val="00594881"/>
    <w:rsid w:val="0059498D"/>
    <w:rsid w:val="00594C59"/>
    <w:rsid w:val="00595B08"/>
    <w:rsid w:val="00595E37"/>
    <w:rsid w:val="00596439"/>
    <w:rsid w:val="00596639"/>
    <w:rsid w:val="00596850"/>
    <w:rsid w:val="00596A7D"/>
    <w:rsid w:val="00597034"/>
    <w:rsid w:val="005971EA"/>
    <w:rsid w:val="00597896"/>
    <w:rsid w:val="00597DB5"/>
    <w:rsid w:val="005A02AD"/>
    <w:rsid w:val="005A0389"/>
    <w:rsid w:val="005A0C63"/>
    <w:rsid w:val="005A0C7E"/>
    <w:rsid w:val="005A0CED"/>
    <w:rsid w:val="005A1906"/>
    <w:rsid w:val="005A1E02"/>
    <w:rsid w:val="005A3644"/>
    <w:rsid w:val="005A3B5D"/>
    <w:rsid w:val="005A40AC"/>
    <w:rsid w:val="005A4787"/>
    <w:rsid w:val="005A4E56"/>
    <w:rsid w:val="005A505C"/>
    <w:rsid w:val="005A5D5A"/>
    <w:rsid w:val="005A6097"/>
    <w:rsid w:val="005A6A78"/>
    <w:rsid w:val="005A7029"/>
    <w:rsid w:val="005A722E"/>
    <w:rsid w:val="005A7528"/>
    <w:rsid w:val="005A7662"/>
    <w:rsid w:val="005A772E"/>
    <w:rsid w:val="005A77BF"/>
    <w:rsid w:val="005A7BFB"/>
    <w:rsid w:val="005B0184"/>
    <w:rsid w:val="005B02B6"/>
    <w:rsid w:val="005B059F"/>
    <w:rsid w:val="005B09DF"/>
    <w:rsid w:val="005B0BA3"/>
    <w:rsid w:val="005B0F36"/>
    <w:rsid w:val="005B140A"/>
    <w:rsid w:val="005B15F1"/>
    <w:rsid w:val="005B1FBC"/>
    <w:rsid w:val="005B2546"/>
    <w:rsid w:val="005B265C"/>
    <w:rsid w:val="005B2EE4"/>
    <w:rsid w:val="005B2F81"/>
    <w:rsid w:val="005B3624"/>
    <w:rsid w:val="005B3C1F"/>
    <w:rsid w:val="005B3D6F"/>
    <w:rsid w:val="005B4B1F"/>
    <w:rsid w:val="005B4C9D"/>
    <w:rsid w:val="005B4E72"/>
    <w:rsid w:val="005B5E7E"/>
    <w:rsid w:val="005B61F6"/>
    <w:rsid w:val="005B649E"/>
    <w:rsid w:val="005B665A"/>
    <w:rsid w:val="005B6FB8"/>
    <w:rsid w:val="005B703E"/>
    <w:rsid w:val="005B719A"/>
    <w:rsid w:val="005B7A2C"/>
    <w:rsid w:val="005B7ABC"/>
    <w:rsid w:val="005C0574"/>
    <w:rsid w:val="005C05ED"/>
    <w:rsid w:val="005C06C7"/>
    <w:rsid w:val="005C07C3"/>
    <w:rsid w:val="005C0942"/>
    <w:rsid w:val="005C0EAC"/>
    <w:rsid w:val="005C11AD"/>
    <w:rsid w:val="005C12E7"/>
    <w:rsid w:val="005C1942"/>
    <w:rsid w:val="005C1BEE"/>
    <w:rsid w:val="005C1FBD"/>
    <w:rsid w:val="005C2248"/>
    <w:rsid w:val="005C2A8A"/>
    <w:rsid w:val="005C2C57"/>
    <w:rsid w:val="005C2D66"/>
    <w:rsid w:val="005C3070"/>
    <w:rsid w:val="005C3142"/>
    <w:rsid w:val="005C3DCD"/>
    <w:rsid w:val="005C405E"/>
    <w:rsid w:val="005C43BF"/>
    <w:rsid w:val="005C4B0B"/>
    <w:rsid w:val="005C4C00"/>
    <w:rsid w:val="005C5087"/>
    <w:rsid w:val="005C55B4"/>
    <w:rsid w:val="005C5B51"/>
    <w:rsid w:val="005C60E6"/>
    <w:rsid w:val="005C6AFF"/>
    <w:rsid w:val="005C6F17"/>
    <w:rsid w:val="005C740D"/>
    <w:rsid w:val="005D0C15"/>
    <w:rsid w:val="005D1500"/>
    <w:rsid w:val="005D1846"/>
    <w:rsid w:val="005D1BCC"/>
    <w:rsid w:val="005D1D2F"/>
    <w:rsid w:val="005D215F"/>
    <w:rsid w:val="005D229C"/>
    <w:rsid w:val="005D266C"/>
    <w:rsid w:val="005D2995"/>
    <w:rsid w:val="005D2C34"/>
    <w:rsid w:val="005D2CF2"/>
    <w:rsid w:val="005D2E57"/>
    <w:rsid w:val="005D3796"/>
    <w:rsid w:val="005D37C2"/>
    <w:rsid w:val="005D3E38"/>
    <w:rsid w:val="005D3E63"/>
    <w:rsid w:val="005D46C3"/>
    <w:rsid w:val="005D4B28"/>
    <w:rsid w:val="005D529E"/>
    <w:rsid w:val="005D56EC"/>
    <w:rsid w:val="005D5D8E"/>
    <w:rsid w:val="005D5D92"/>
    <w:rsid w:val="005D633A"/>
    <w:rsid w:val="005D67E8"/>
    <w:rsid w:val="005D6E06"/>
    <w:rsid w:val="005D77B1"/>
    <w:rsid w:val="005E0B82"/>
    <w:rsid w:val="005E1513"/>
    <w:rsid w:val="005E1538"/>
    <w:rsid w:val="005E19A1"/>
    <w:rsid w:val="005E1DB0"/>
    <w:rsid w:val="005E2331"/>
    <w:rsid w:val="005E24A8"/>
    <w:rsid w:val="005E289B"/>
    <w:rsid w:val="005E2A0C"/>
    <w:rsid w:val="005E2DE6"/>
    <w:rsid w:val="005E2E1A"/>
    <w:rsid w:val="005E2F6B"/>
    <w:rsid w:val="005E3EF8"/>
    <w:rsid w:val="005E55C7"/>
    <w:rsid w:val="005E57A7"/>
    <w:rsid w:val="005E57FB"/>
    <w:rsid w:val="005E5A00"/>
    <w:rsid w:val="005E5A03"/>
    <w:rsid w:val="005E5BD8"/>
    <w:rsid w:val="005E683D"/>
    <w:rsid w:val="005E6DE6"/>
    <w:rsid w:val="005E7EE2"/>
    <w:rsid w:val="005F0A33"/>
    <w:rsid w:val="005F1332"/>
    <w:rsid w:val="005F13ED"/>
    <w:rsid w:val="005F22E5"/>
    <w:rsid w:val="005F2E79"/>
    <w:rsid w:val="005F3CC3"/>
    <w:rsid w:val="005F439D"/>
    <w:rsid w:val="005F46D2"/>
    <w:rsid w:val="005F4754"/>
    <w:rsid w:val="005F4A31"/>
    <w:rsid w:val="005F52EA"/>
    <w:rsid w:val="005F5495"/>
    <w:rsid w:val="005F57A6"/>
    <w:rsid w:val="005F5A51"/>
    <w:rsid w:val="005F67E6"/>
    <w:rsid w:val="005F69B9"/>
    <w:rsid w:val="005F6CFF"/>
    <w:rsid w:val="005F7447"/>
    <w:rsid w:val="005F7D22"/>
    <w:rsid w:val="005F7D9A"/>
    <w:rsid w:val="005F7E97"/>
    <w:rsid w:val="005F7FD6"/>
    <w:rsid w:val="00600BCD"/>
    <w:rsid w:val="00601013"/>
    <w:rsid w:val="0060122A"/>
    <w:rsid w:val="006019B3"/>
    <w:rsid w:val="0060253A"/>
    <w:rsid w:val="006028C1"/>
    <w:rsid w:val="00602C97"/>
    <w:rsid w:val="006034BD"/>
    <w:rsid w:val="00603ADB"/>
    <w:rsid w:val="00604209"/>
    <w:rsid w:val="006043F3"/>
    <w:rsid w:val="0060449F"/>
    <w:rsid w:val="006045E6"/>
    <w:rsid w:val="00604F94"/>
    <w:rsid w:val="0060562E"/>
    <w:rsid w:val="0060574D"/>
    <w:rsid w:val="00605954"/>
    <w:rsid w:val="00607768"/>
    <w:rsid w:val="006077DA"/>
    <w:rsid w:val="00607918"/>
    <w:rsid w:val="00607A4E"/>
    <w:rsid w:val="006103CB"/>
    <w:rsid w:val="0061044F"/>
    <w:rsid w:val="006105DE"/>
    <w:rsid w:val="00611193"/>
    <w:rsid w:val="00611C31"/>
    <w:rsid w:val="00611C53"/>
    <w:rsid w:val="00612030"/>
    <w:rsid w:val="006121C2"/>
    <w:rsid w:val="00612577"/>
    <w:rsid w:val="006125C2"/>
    <w:rsid w:val="00613398"/>
    <w:rsid w:val="00613965"/>
    <w:rsid w:val="00613C97"/>
    <w:rsid w:val="00614149"/>
    <w:rsid w:val="006148BA"/>
    <w:rsid w:val="00614E1B"/>
    <w:rsid w:val="006151F7"/>
    <w:rsid w:val="0061536A"/>
    <w:rsid w:val="0061536F"/>
    <w:rsid w:val="00615A64"/>
    <w:rsid w:val="00615DFF"/>
    <w:rsid w:val="00616296"/>
    <w:rsid w:val="006165CC"/>
    <w:rsid w:val="00616BA5"/>
    <w:rsid w:val="00616BD5"/>
    <w:rsid w:val="0061727E"/>
    <w:rsid w:val="006177D1"/>
    <w:rsid w:val="006178FE"/>
    <w:rsid w:val="00617B1C"/>
    <w:rsid w:val="00617C23"/>
    <w:rsid w:val="00620486"/>
    <w:rsid w:val="00620E6A"/>
    <w:rsid w:val="006215D6"/>
    <w:rsid w:val="006215F7"/>
    <w:rsid w:val="00621A2A"/>
    <w:rsid w:val="00622339"/>
    <w:rsid w:val="006228D5"/>
    <w:rsid w:val="00624D13"/>
    <w:rsid w:val="006253AC"/>
    <w:rsid w:val="006256C4"/>
    <w:rsid w:val="00625A6F"/>
    <w:rsid w:val="00625D4E"/>
    <w:rsid w:val="006264CE"/>
    <w:rsid w:val="00626717"/>
    <w:rsid w:val="00626D26"/>
    <w:rsid w:val="00626F71"/>
    <w:rsid w:val="00626F72"/>
    <w:rsid w:val="00627249"/>
    <w:rsid w:val="00627CAA"/>
    <w:rsid w:val="00627E55"/>
    <w:rsid w:val="0063061A"/>
    <w:rsid w:val="00630EA9"/>
    <w:rsid w:val="00630F5E"/>
    <w:rsid w:val="00631C2A"/>
    <w:rsid w:val="00631C41"/>
    <w:rsid w:val="00631F5D"/>
    <w:rsid w:val="00632080"/>
    <w:rsid w:val="00632104"/>
    <w:rsid w:val="0063219E"/>
    <w:rsid w:val="006321DA"/>
    <w:rsid w:val="00632787"/>
    <w:rsid w:val="00632A34"/>
    <w:rsid w:val="00632DC4"/>
    <w:rsid w:val="00632FA1"/>
    <w:rsid w:val="0063396C"/>
    <w:rsid w:val="0063404B"/>
    <w:rsid w:val="006344B6"/>
    <w:rsid w:val="00634BAA"/>
    <w:rsid w:val="00634F08"/>
    <w:rsid w:val="006350DC"/>
    <w:rsid w:val="00635600"/>
    <w:rsid w:val="00635B22"/>
    <w:rsid w:val="00635DCF"/>
    <w:rsid w:val="00635ECE"/>
    <w:rsid w:val="006366B4"/>
    <w:rsid w:val="0063692F"/>
    <w:rsid w:val="00636DD1"/>
    <w:rsid w:val="0063737E"/>
    <w:rsid w:val="00637440"/>
    <w:rsid w:val="00637573"/>
    <w:rsid w:val="00637BE6"/>
    <w:rsid w:val="00637E09"/>
    <w:rsid w:val="00637EDE"/>
    <w:rsid w:val="006401AB"/>
    <w:rsid w:val="006405C1"/>
    <w:rsid w:val="0064077E"/>
    <w:rsid w:val="006408B6"/>
    <w:rsid w:val="00640DE5"/>
    <w:rsid w:val="0064120A"/>
    <w:rsid w:val="00641781"/>
    <w:rsid w:val="00641EEB"/>
    <w:rsid w:val="00641F74"/>
    <w:rsid w:val="006420E1"/>
    <w:rsid w:val="006429CD"/>
    <w:rsid w:val="006430EA"/>
    <w:rsid w:val="00643133"/>
    <w:rsid w:val="00643AE3"/>
    <w:rsid w:val="00643C10"/>
    <w:rsid w:val="00643DB0"/>
    <w:rsid w:val="0064424E"/>
    <w:rsid w:val="0064444F"/>
    <w:rsid w:val="0064471D"/>
    <w:rsid w:val="0064480D"/>
    <w:rsid w:val="006450F1"/>
    <w:rsid w:val="00646167"/>
    <w:rsid w:val="0064649D"/>
    <w:rsid w:val="006465A5"/>
    <w:rsid w:val="00646AD6"/>
    <w:rsid w:val="00647629"/>
    <w:rsid w:val="00647A90"/>
    <w:rsid w:val="00647F65"/>
    <w:rsid w:val="00650AB4"/>
    <w:rsid w:val="00650BBF"/>
    <w:rsid w:val="00650EE7"/>
    <w:rsid w:val="00650F63"/>
    <w:rsid w:val="00651244"/>
    <w:rsid w:val="00651A28"/>
    <w:rsid w:val="00651F09"/>
    <w:rsid w:val="00651F5E"/>
    <w:rsid w:val="00652098"/>
    <w:rsid w:val="00652212"/>
    <w:rsid w:val="0065322D"/>
    <w:rsid w:val="0065379B"/>
    <w:rsid w:val="006537CC"/>
    <w:rsid w:val="0065429B"/>
    <w:rsid w:val="00654815"/>
    <w:rsid w:val="006548CC"/>
    <w:rsid w:val="00654BB2"/>
    <w:rsid w:val="006551A6"/>
    <w:rsid w:val="0065599C"/>
    <w:rsid w:val="00656632"/>
    <w:rsid w:val="00656684"/>
    <w:rsid w:val="006566B7"/>
    <w:rsid w:val="006567B6"/>
    <w:rsid w:val="00656A0E"/>
    <w:rsid w:val="00656C3A"/>
    <w:rsid w:val="00657007"/>
    <w:rsid w:val="00657378"/>
    <w:rsid w:val="00657CF4"/>
    <w:rsid w:val="00657F98"/>
    <w:rsid w:val="006602ED"/>
    <w:rsid w:val="00660BC7"/>
    <w:rsid w:val="00661001"/>
    <w:rsid w:val="00661017"/>
    <w:rsid w:val="006615B2"/>
    <w:rsid w:val="00661EBB"/>
    <w:rsid w:val="006621CE"/>
    <w:rsid w:val="006622A7"/>
    <w:rsid w:val="0066252D"/>
    <w:rsid w:val="00662822"/>
    <w:rsid w:val="00662ED0"/>
    <w:rsid w:val="006632D4"/>
    <w:rsid w:val="006644A5"/>
    <w:rsid w:val="006644B8"/>
    <w:rsid w:val="006645BF"/>
    <w:rsid w:val="006646BC"/>
    <w:rsid w:val="0066512E"/>
    <w:rsid w:val="00665287"/>
    <w:rsid w:val="006654A3"/>
    <w:rsid w:val="006654D6"/>
    <w:rsid w:val="006654EA"/>
    <w:rsid w:val="00665767"/>
    <w:rsid w:val="00665822"/>
    <w:rsid w:val="006658D5"/>
    <w:rsid w:val="0066617F"/>
    <w:rsid w:val="00666B4A"/>
    <w:rsid w:val="00666CA5"/>
    <w:rsid w:val="00667631"/>
    <w:rsid w:val="0066793E"/>
    <w:rsid w:val="0066796A"/>
    <w:rsid w:val="00667BC6"/>
    <w:rsid w:val="0067008B"/>
    <w:rsid w:val="00670344"/>
    <w:rsid w:val="00670491"/>
    <w:rsid w:val="006708BA"/>
    <w:rsid w:val="00670A9E"/>
    <w:rsid w:val="00670AC9"/>
    <w:rsid w:val="006710D6"/>
    <w:rsid w:val="0067161D"/>
    <w:rsid w:val="00671709"/>
    <w:rsid w:val="00671832"/>
    <w:rsid w:val="00671BF5"/>
    <w:rsid w:val="00672173"/>
    <w:rsid w:val="0067225A"/>
    <w:rsid w:val="006723C1"/>
    <w:rsid w:val="00672C22"/>
    <w:rsid w:val="00672D83"/>
    <w:rsid w:val="00672FF2"/>
    <w:rsid w:val="00673489"/>
    <w:rsid w:val="006735A4"/>
    <w:rsid w:val="00674579"/>
    <w:rsid w:val="00674A90"/>
    <w:rsid w:val="006751BD"/>
    <w:rsid w:val="00675DF6"/>
    <w:rsid w:val="00675E62"/>
    <w:rsid w:val="006760FA"/>
    <w:rsid w:val="0067619C"/>
    <w:rsid w:val="00676248"/>
    <w:rsid w:val="00676591"/>
    <w:rsid w:val="006765BF"/>
    <w:rsid w:val="0067673A"/>
    <w:rsid w:val="006769A3"/>
    <w:rsid w:val="00676CAC"/>
    <w:rsid w:val="006777AC"/>
    <w:rsid w:val="00677A7C"/>
    <w:rsid w:val="00677F33"/>
    <w:rsid w:val="00677FD2"/>
    <w:rsid w:val="00680C21"/>
    <w:rsid w:val="00680CAC"/>
    <w:rsid w:val="00680D5E"/>
    <w:rsid w:val="006815EA"/>
    <w:rsid w:val="0068183C"/>
    <w:rsid w:val="0068185D"/>
    <w:rsid w:val="00681950"/>
    <w:rsid w:val="006819FC"/>
    <w:rsid w:val="00681C9C"/>
    <w:rsid w:val="00682487"/>
    <w:rsid w:val="006828B6"/>
    <w:rsid w:val="00682A90"/>
    <w:rsid w:val="00682A95"/>
    <w:rsid w:val="00682BF4"/>
    <w:rsid w:val="00682C70"/>
    <w:rsid w:val="00682C74"/>
    <w:rsid w:val="0068365C"/>
    <w:rsid w:val="006837F5"/>
    <w:rsid w:val="0068401C"/>
    <w:rsid w:val="0068416F"/>
    <w:rsid w:val="006842A8"/>
    <w:rsid w:val="00684419"/>
    <w:rsid w:val="00684691"/>
    <w:rsid w:val="006848D4"/>
    <w:rsid w:val="00684C89"/>
    <w:rsid w:val="00684E58"/>
    <w:rsid w:val="006852B7"/>
    <w:rsid w:val="006852F9"/>
    <w:rsid w:val="0068540D"/>
    <w:rsid w:val="00685499"/>
    <w:rsid w:val="006858EC"/>
    <w:rsid w:val="00685DB5"/>
    <w:rsid w:val="00686003"/>
    <w:rsid w:val="00686028"/>
    <w:rsid w:val="0068614A"/>
    <w:rsid w:val="00686253"/>
    <w:rsid w:val="00686849"/>
    <w:rsid w:val="006873AC"/>
    <w:rsid w:val="0068744F"/>
    <w:rsid w:val="00687B40"/>
    <w:rsid w:val="0069009F"/>
    <w:rsid w:val="0069054B"/>
    <w:rsid w:val="006905EC"/>
    <w:rsid w:val="00690636"/>
    <w:rsid w:val="00690699"/>
    <w:rsid w:val="00690BE7"/>
    <w:rsid w:val="00690D64"/>
    <w:rsid w:val="00691271"/>
    <w:rsid w:val="00693206"/>
    <w:rsid w:val="00693CDC"/>
    <w:rsid w:val="00693D98"/>
    <w:rsid w:val="00694DA2"/>
    <w:rsid w:val="00694DC1"/>
    <w:rsid w:val="00694E26"/>
    <w:rsid w:val="006950E1"/>
    <w:rsid w:val="00695264"/>
    <w:rsid w:val="00695A38"/>
    <w:rsid w:val="00695F56"/>
    <w:rsid w:val="006965B9"/>
    <w:rsid w:val="006966E8"/>
    <w:rsid w:val="00696844"/>
    <w:rsid w:val="00696B2C"/>
    <w:rsid w:val="00697D3D"/>
    <w:rsid w:val="006A0B30"/>
    <w:rsid w:val="006A10CA"/>
    <w:rsid w:val="006A1584"/>
    <w:rsid w:val="006A1766"/>
    <w:rsid w:val="006A179C"/>
    <w:rsid w:val="006A1D77"/>
    <w:rsid w:val="006A1E85"/>
    <w:rsid w:val="006A2395"/>
    <w:rsid w:val="006A2A43"/>
    <w:rsid w:val="006A3614"/>
    <w:rsid w:val="006A39F2"/>
    <w:rsid w:val="006A3B5A"/>
    <w:rsid w:val="006A3D08"/>
    <w:rsid w:val="006A3D52"/>
    <w:rsid w:val="006A4330"/>
    <w:rsid w:val="006A4A07"/>
    <w:rsid w:val="006A52E4"/>
    <w:rsid w:val="006A5EB2"/>
    <w:rsid w:val="006A6030"/>
    <w:rsid w:val="006A6A71"/>
    <w:rsid w:val="006A6AD0"/>
    <w:rsid w:val="006A6F6B"/>
    <w:rsid w:val="006A71E4"/>
    <w:rsid w:val="006A723F"/>
    <w:rsid w:val="006A7382"/>
    <w:rsid w:val="006A771B"/>
    <w:rsid w:val="006B0436"/>
    <w:rsid w:val="006B051D"/>
    <w:rsid w:val="006B0574"/>
    <w:rsid w:val="006B09D3"/>
    <w:rsid w:val="006B0AAC"/>
    <w:rsid w:val="006B0C57"/>
    <w:rsid w:val="006B0C76"/>
    <w:rsid w:val="006B0CD2"/>
    <w:rsid w:val="006B1035"/>
    <w:rsid w:val="006B1076"/>
    <w:rsid w:val="006B1594"/>
    <w:rsid w:val="006B1A9B"/>
    <w:rsid w:val="006B1E1A"/>
    <w:rsid w:val="006B221B"/>
    <w:rsid w:val="006B266E"/>
    <w:rsid w:val="006B280B"/>
    <w:rsid w:val="006B2897"/>
    <w:rsid w:val="006B2C2D"/>
    <w:rsid w:val="006B3049"/>
    <w:rsid w:val="006B3052"/>
    <w:rsid w:val="006B31CF"/>
    <w:rsid w:val="006B359E"/>
    <w:rsid w:val="006B3619"/>
    <w:rsid w:val="006B36BB"/>
    <w:rsid w:val="006B3937"/>
    <w:rsid w:val="006B39E3"/>
    <w:rsid w:val="006B3BE8"/>
    <w:rsid w:val="006B43F4"/>
    <w:rsid w:val="006B4BB8"/>
    <w:rsid w:val="006B51E1"/>
    <w:rsid w:val="006B5391"/>
    <w:rsid w:val="006B597E"/>
    <w:rsid w:val="006B646B"/>
    <w:rsid w:val="006B6699"/>
    <w:rsid w:val="006B698A"/>
    <w:rsid w:val="006B6B50"/>
    <w:rsid w:val="006B6E3D"/>
    <w:rsid w:val="006B7249"/>
    <w:rsid w:val="006B733D"/>
    <w:rsid w:val="006B745D"/>
    <w:rsid w:val="006C03C2"/>
    <w:rsid w:val="006C0778"/>
    <w:rsid w:val="006C08BE"/>
    <w:rsid w:val="006C08DB"/>
    <w:rsid w:val="006C0A99"/>
    <w:rsid w:val="006C1C01"/>
    <w:rsid w:val="006C1C71"/>
    <w:rsid w:val="006C259C"/>
    <w:rsid w:val="006C2DD7"/>
    <w:rsid w:val="006C2FC1"/>
    <w:rsid w:val="006C30C9"/>
    <w:rsid w:val="006C3C1C"/>
    <w:rsid w:val="006C3E69"/>
    <w:rsid w:val="006C4152"/>
    <w:rsid w:val="006C466F"/>
    <w:rsid w:val="006C4D86"/>
    <w:rsid w:val="006C558D"/>
    <w:rsid w:val="006C5788"/>
    <w:rsid w:val="006C6CDF"/>
    <w:rsid w:val="006C762E"/>
    <w:rsid w:val="006C7D8A"/>
    <w:rsid w:val="006D01EA"/>
    <w:rsid w:val="006D0831"/>
    <w:rsid w:val="006D0BF1"/>
    <w:rsid w:val="006D19D4"/>
    <w:rsid w:val="006D234A"/>
    <w:rsid w:val="006D247A"/>
    <w:rsid w:val="006D2D01"/>
    <w:rsid w:val="006D333B"/>
    <w:rsid w:val="006D3F3A"/>
    <w:rsid w:val="006D45AF"/>
    <w:rsid w:val="006D45C8"/>
    <w:rsid w:val="006D489B"/>
    <w:rsid w:val="006D4C03"/>
    <w:rsid w:val="006D4D07"/>
    <w:rsid w:val="006D4D82"/>
    <w:rsid w:val="006D4DA3"/>
    <w:rsid w:val="006D51B1"/>
    <w:rsid w:val="006D5572"/>
    <w:rsid w:val="006D590D"/>
    <w:rsid w:val="006D617D"/>
    <w:rsid w:val="006D625B"/>
    <w:rsid w:val="006D659B"/>
    <w:rsid w:val="006D6649"/>
    <w:rsid w:val="006D67E0"/>
    <w:rsid w:val="006D76F0"/>
    <w:rsid w:val="006D7CE7"/>
    <w:rsid w:val="006E0101"/>
    <w:rsid w:val="006E069F"/>
    <w:rsid w:val="006E08E1"/>
    <w:rsid w:val="006E1244"/>
    <w:rsid w:val="006E127D"/>
    <w:rsid w:val="006E1319"/>
    <w:rsid w:val="006E2E68"/>
    <w:rsid w:val="006E2E8E"/>
    <w:rsid w:val="006E34B8"/>
    <w:rsid w:val="006E3AAB"/>
    <w:rsid w:val="006E3D83"/>
    <w:rsid w:val="006E3F51"/>
    <w:rsid w:val="006E3FED"/>
    <w:rsid w:val="006E46EA"/>
    <w:rsid w:val="006E4F46"/>
    <w:rsid w:val="006E506A"/>
    <w:rsid w:val="006E507B"/>
    <w:rsid w:val="006E50E9"/>
    <w:rsid w:val="006E5134"/>
    <w:rsid w:val="006E59C8"/>
    <w:rsid w:val="006E5BE3"/>
    <w:rsid w:val="006E5E7C"/>
    <w:rsid w:val="006E632C"/>
    <w:rsid w:val="006E71DD"/>
    <w:rsid w:val="006E71FB"/>
    <w:rsid w:val="006E745D"/>
    <w:rsid w:val="006E789D"/>
    <w:rsid w:val="006E7C81"/>
    <w:rsid w:val="006E7DAE"/>
    <w:rsid w:val="006F0109"/>
    <w:rsid w:val="006F0333"/>
    <w:rsid w:val="006F0BB0"/>
    <w:rsid w:val="006F0E6D"/>
    <w:rsid w:val="006F1047"/>
    <w:rsid w:val="006F1BE6"/>
    <w:rsid w:val="006F1CF9"/>
    <w:rsid w:val="006F1DDB"/>
    <w:rsid w:val="006F1E40"/>
    <w:rsid w:val="006F3064"/>
    <w:rsid w:val="006F35A2"/>
    <w:rsid w:val="006F3B82"/>
    <w:rsid w:val="006F3B88"/>
    <w:rsid w:val="006F3C1A"/>
    <w:rsid w:val="006F3E15"/>
    <w:rsid w:val="006F41BE"/>
    <w:rsid w:val="006F47A6"/>
    <w:rsid w:val="006F510D"/>
    <w:rsid w:val="006F5164"/>
    <w:rsid w:val="006F5739"/>
    <w:rsid w:val="006F5CD5"/>
    <w:rsid w:val="006F6357"/>
    <w:rsid w:val="006F6CF1"/>
    <w:rsid w:val="006F7576"/>
    <w:rsid w:val="006F775F"/>
    <w:rsid w:val="006F784C"/>
    <w:rsid w:val="006F7BC7"/>
    <w:rsid w:val="006F7EFF"/>
    <w:rsid w:val="0070062D"/>
    <w:rsid w:val="0070077B"/>
    <w:rsid w:val="00700BBB"/>
    <w:rsid w:val="00700D3C"/>
    <w:rsid w:val="00700E19"/>
    <w:rsid w:val="007010D6"/>
    <w:rsid w:val="0070113C"/>
    <w:rsid w:val="0070132E"/>
    <w:rsid w:val="0070146D"/>
    <w:rsid w:val="00701ABF"/>
    <w:rsid w:val="00701B0B"/>
    <w:rsid w:val="007020A1"/>
    <w:rsid w:val="007028FB"/>
    <w:rsid w:val="00702906"/>
    <w:rsid w:val="007031C1"/>
    <w:rsid w:val="0070342C"/>
    <w:rsid w:val="00703539"/>
    <w:rsid w:val="0070376D"/>
    <w:rsid w:val="00703871"/>
    <w:rsid w:val="007044D9"/>
    <w:rsid w:val="0070471C"/>
    <w:rsid w:val="00704BA2"/>
    <w:rsid w:val="00704D24"/>
    <w:rsid w:val="00705261"/>
    <w:rsid w:val="00705A68"/>
    <w:rsid w:val="00705A7A"/>
    <w:rsid w:val="00706432"/>
    <w:rsid w:val="0070656F"/>
    <w:rsid w:val="00706901"/>
    <w:rsid w:val="00706BA1"/>
    <w:rsid w:val="00706D0A"/>
    <w:rsid w:val="00706FC5"/>
    <w:rsid w:val="0070725A"/>
    <w:rsid w:val="00707407"/>
    <w:rsid w:val="007075E1"/>
    <w:rsid w:val="00707CBF"/>
    <w:rsid w:val="007102EB"/>
    <w:rsid w:val="007103DA"/>
    <w:rsid w:val="00710FAE"/>
    <w:rsid w:val="007111E1"/>
    <w:rsid w:val="007112ED"/>
    <w:rsid w:val="00711A61"/>
    <w:rsid w:val="00711D5F"/>
    <w:rsid w:val="00711F44"/>
    <w:rsid w:val="007120C8"/>
    <w:rsid w:val="007121AD"/>
    <w:rsid w:val="007123D0"/>
    <w:rsid w:val="00712BF7"/>
    <w:rsid w:val="00712FB7"/>
    <w:rsid w:val="0071323A"/>
    <w:rsid w:val="0071332C"/>
    <w:rsid w:val="0071352D"/>
    <w:rsid w:val="00713A67"/>
    <w:rsid w:val="007140DD"/>
    <w:rsid w:val="007144AE"/>
    <w:rsid w:val="00714506"/>
    <w:rsid w:val="00714A96"/>
    <w:rsid w:val="00714C0D"/>
    <w:rsid w:val="00714E40"/>
    <w:rsid w:val="00715106"/>
    <w:rsid w:val="0071534F"/>
    <w:rsid w:val="007154BC"/>
    <w:rsid w:val="007155D4"/>
    <w:rsid w:val="007158E2"/>
    <w:rsid w:val="00715AA1"/>
    <w:rsid w:val="00715D42"/>
    <w:rsid w:val="007163C8"/>
    <w:rsid w:val="0071672A"/>
    <w:rsid w:val="00717269"/>
    <w:rsid w:val="007179D3"/>
    <w:rsid w:val="00717E5E"/>
    <w:rsid w:val="00720035"/>
    <w:rsid w:val="00720AF8"/>
    <w:rsid w:val="00720BB2"/>
    <w:rsid w:val="00721381"/>
    <w:rsid w:val="007215FD"/>
    <w:rsid w:val="007217B7"/>
    <w:rsid w:val="007219D7"/>
    <w:rsid w:val="00721C2E"/>
    <w:rsid w:val="00721C34"/>
    <w:rsid w:val="00721DB6"/>
    <w:rsid w:val="00722613"/>
    <w:rsid w:val="00722A43"/>
    <w:rsid w:val="00722AD9"/>
    <w:rsid w:val="00722D30"/>
    <w:rsid w:val="00723040"/>
    <w:rsid w:val="007230AB"/>
    <w:rsid w:val="00723107"/>
    <w:rsid w:val="00723C14"/>
    <w:rsid w:val="00723D34"/>
    <w:rsid w:val="007251BB"/>
    <w:rsid w:val="0072557C"/>
    <w:rsid w:val="007256F5"/>
    <w:rsid w:val="00725727"/>
    <w:rsid w:val="00725D10"/>
    <w:rsid w:val="00725DE8"/>
    <w:rsid w:val="00725EC3"/>
    <w:rsid w:val="0072634A"/>
    <w:rsid w:val="007265A7"/>
    <w:rsid w:val="0072680A"/>
    <w:rsid w:val="00726940"/>
    <w:rsid w:val="007269F3"/>
    <w:rsid w:val="00726B84"/>
    <w:rsid w:val="00726CE7"/>
    <w:rsid w:val="007278CA"/>
    <w:rsid w:val="0072794D"/>
    <w:rsid w:val="007279F8"/>
    <w:rsid w:val="00727F32"/>
    <w:rsid w:val="00730A9C"/>
    <w:rsid w:val="00731377"/>
    <w:rsid w:val="007313E5"/>
    <w:rsid w:val="00731B06"/>
    <w:rsid w:val="00731BEE"/>
    <w:rsid w:val="00731F4B"/>
    <w:rsid w:val="007326AA"/>
    <w:rsid w:val="00732900"/>
    <w:rsid w:val="00732A40"/>
    <w:rsid w:val="00732D81"/>
    <w:rsid w:val="00733625"/>
    <w:rsid w:val="00733664"/>
    <w:rsid w:val="0073381E"/>
    <w:rsid w:val="00733D3A"/>
    <w:rsid w:val="0073444C"/>
    <w:rsid w:val="007347BF"/>
    <w:rsid w:val="00734D7D"/>
    <w:rsid w:val="007352B4"/>
    <w:rsid w:val="007352F2"/>
    <w:rsid w:val="007353CE"/>
    <w:rsid w:val="00735768"/>
    <w:rsid w:val="007357E2"/>
    <w:rsid w:val="0073584C"/>
    <w:rsid w:val="00735B7E"/>
    <w:rsid w:val="00735D8B"/>
    <w:rsid w:val="00735E77"/>
    <w:rsid w:val="007365DB"/>
    <w:rsid w:val="007367AE"/>
    <w:rsid w:val="00736C5B"/>
    <w:rsid w:val="0073713B"/>
    <w:rsid w:val="0073763D"/>
    <w:rsid w:val="007377AB"/>
    <w:rsid w:val="007377EE"/>
    <w:rsid w:val="007379CB"/>
    <w:rsid w:val="00737FBE"/>
    <w:rsid w:val="0074025E"/>
    <w:rsid w:val="0074036A"/>
    <w:rsid w:val="0074064D"/>
    <w:rsid w:val="00740E28"/>
    <w:rsid w:val="00740E2F"/>
    <w:rsid w:val="00741075"/>
    <w:rsid w:val="007414AF"/>
    <w:rsid w:val="00741621"/>
    <w:rsid w:val="00741A1C"/>
    <w:rsid w:val="00742050"/>
    <w:rsid w:val="00742190"/>
    <w:rsid w:val="007427B5"/>
    <w:rsid w:val="007433A4"/>
    <w:rsid w:val="00743705"/>
    <w:rsid w:val="00743926"/>
    <w:rsid w:val="00743ABF"/>
    <w:rsid w:val="00743B49"/>
    <w:rsid w:val="00743B93"/>
    <w:rsid w:val="00743BF3"/>
    <w:rsid w:val="00744139"/>
    <w:rsid w:val="00744DEA"/>
    <w:rsid w:val="00745074"/>
    <w:rsid w:val="007457A0"/>
    <w:rsid w:val="00745864"/>
    <w:rsid w:val="00745CC7"/>
    <w:rsid w:val="00745CF1"/>
    <w:rsid w:val="00745F78"/>
    <w:rsid w:val="007460EB"/>
    <w:rsid w:val="007461BD"/>
    <w:rsid w:val="00746462"/>
    <w:rsid w:val="00746750"/>
    <w:rsid w:val="00746B3D"/>
    <w:rsid w:val="00746C6A"/>
    <w:rsid w:val="00746DAE"/>
    <w:rsid w:val="00746E77"/>
    <w:rsid w:val="00747497"/>
    <w:rsid w:val="007503CD"/>
    <w:rsid w:val="00750420"/>
    <w:rsid w:val="00750482"/>
    <w:rsid w:val="0075051C"/>
    <w:rsid w:val="007510B7"/>
    <w:rsid w:val="007511E2"/>
    <w:rsid w:val="007513CA"/>
    <w:rsid w:val="0075161C"/>
    <w:rsid w:val="00751678"/>
    <w:rsid w:val="007519A2"/>
    <w:rsid w:val="007525C8"/>
    <w:rsid w:val="00752A17"/>
    <w:rsid w:val="00752C77"/>
    <w:rsid w:val="00752E56"/>
    <w:rsid w:val="00752E5A"/>
    <w:rsid w:val="00753601"/>
    <w:rsid w:val="00753DD7"/>
    <w:rsid w:val="00754166"/>
    <w:rsid w:val="00754ACE"/>
    <w:rsid w:val="00754C60"/>
    <w:rsid w:val="00755061"/>
    <w:rsid w:val="0075519F"/>
    <w:rsid w:val="007551AE"/>
    <w:rsid w:val="0075529B"/>
    <w:rsid w:val="007552B1"/>
    <w:rsid w:val="007558B8"/>
    <w:rsid w:val="00755A2E"/>
    <w:rsid w:val="00755B93"/>
    <w:rsid w:val="00755DCF"/>
    <w:rsid w:val="00755DEC"/>
    <w:rsid w:val="00755E74"/>
    <w:rsid w:val="0075609E"/>
    <w:rsid w:val="0075611B"/>
    <w:rsid w:val="00756146"/>
    <w:rsid w:val="00756645"/>
    <w:rsid w:val="00757113"/>
    <w:rsid w:val="007572F3"/>
    <w:rsid w:val="00757567"/>
    <w:rsid w:val="00757CD6"/>
    <w:rsid w:val="00760638"/>
    <w:rsid w:val="00760E85"/>
    <w:rsid w:val="0076104A"/>
    <w:rsid w:val="007619B0"/>
    <w:rsid w:val="0076272F"/>
    <w:rsid w:val="007632C3"/>
    <w:rsid w:val="00763ED0"/>
    <w:rsid w:val="00764113"/>
    <w:rsid w:val="00764A75"/>
    <w:rsid w:val="0076532D"/>
    <w:rsid w:val="00765542"/>
    <w:rsid w:val="00765ED5"/>
    <w:rsid w:val="00765F13"/>
    <w:rsid w:val="00766160"/>
    <w:rsid w:val="00766244"/>
    <w:rsid w:val="00766598"/>
    <w:rsid w:val="00766E9E"/>
    <w:rsid w:val="00767496"/>
    <w:rsid w:val="007674EB"/>
    <w:rsid w:val="00767E98"/>
    <w:rsid w:val="00767FA7"/>
    <w:rsid w:val="007701AD"/>
    <w:rsid w:val="00770572"/>
    <w:rsid w:val="00770618"/>
    <w:rsid w:val="007707FD"/>
    <w:rsid w:val="00770BD2"/>
    <w:rsid w:val="00770D5E"/>
    <w:rsid w:val="007711B8"/>
    <w:rsid w:val="007713BD"/>
    <w:rsid w:val="007717F3"/>
    <w:rsid w:val="00771E2C"/>
    <w:rsid w:val="00771EFD"/>
    <w:rsid w:val="007728D9"/>
    <w:rsid w:val="007729D9"/>
    <w:rsid w:val="007730E7"/>
    <w:rsid w:val="00773325"/>
    <w:rsid w:val="007740C5"/>
    <w:rsid w:val="007744F6"/>
    <w:rsid w:val="007745F1"/>
    <w:rsid w:val="007748B2"/>
    <w:rsid w:val="00774924"/>
    <w:rsid w:val="00775557"/>
    <w:rsid w:val="007756E7"/>
    <w:rsid w:val="00775BE1"/>
    <w:rsid w:val="00775C21"/>
    <w:rsid w:val="00775C5A"/>
    <w:rsid w:val="00775D30"/>
    <w:rsid w:val="007764F0"/>
    <w:rsid w:val="0077677B"/>
    <w:rsid w:val="00776AB5"/>
    <w:rsid w:val="00777A84"/>
    <w:rsid w:val="007805C7"/>
    <w:rsid w:val="0078085D"/>
    <w:rsid w:val="0078103C"/>
    <w:rsid w:val="0078138C"/>
    <w:rsid w:val="007814F3"/>
    <w:rsid w:val="00781775"/>
    <w:rsid w:val="00781A5D"/>
    <w:rsid w:val="0078223F"/>
    <w:rsid w:val="00782329"/>
    <w:rsid w:val="00782AEB"/>
    <w:rsid w:val="00783228"/>
    <w:rsid w:val="00783400"/>
    <w:rsid w:val="00783ACC"/>
    <w:rsid w:val="00783C89"/>
    <w:rsid w:val="007843F6"/>
    <w:rsid w:val="00785127"/>
    <w:rsid w:val="00785129"/>
    <w:rsid w:val="007853CC"/>
    <w:rsid w:val="007857F2"/>
    <w:rsid w:val="00785E5D"/>
    <w:rsid w:val="00785EAF"/>
    <w:rsid w:val="0078637F"/>
    <w:rsid w:val="007865A2"/>
    <w:rsid w:val="00786904"/>
    <w:rsid w:val="00787904"/>
    <w:rsid w:val="00787ACB"/>
    <w:rsid w:val="00787FAB"/>
    <w:rsid w:val="00790608"/>
    <w:rsid w:val="007908FF"/>
    <w:rsid w:val="00790CE9"/>
    <w:rsid w:val="0079285E"/>
    <w:rsid w:val="007938CD"/>
    <w:rsid w:val="00793A52"/>
    <w:rsid w:val="00793C87"/>
    <w:rsid w:val="007943FA"/>
    <w:rsid w:val="0079497A"/>
    <w:rsid w:val="00794ADF"/>
    <w:rsid w:val="007953F2"/>
    <w:rsid w:val="0079547E"/>
    <w:rsid w:val="0079550D"/>
    <w:rsid w:val="007959C6"/>
    <w:rsid w:val="007960BB"/>
    <w:rsid w:val="00796274"/>
    <w:rsid w:val="00796659"/>
    <w:rsid w:val="00796696"/>
    <w:rsid w:val="007967DA"/>
    <w:rsid w:val="00796EFD"/>
    <w:rsid w:val="00797E1B"/>
    <w:rsid w:val="007A0D27"/>
    <w:rsid w:val="007A12EF"/>
    <w:rsid w:val="007A12FC"/>
    <w:rsid w:val="007A1372"/>
    <w:rsid w:val="007A1548"/>
    <w:rsid w:val="007A1BBF"/>
    <w:rsid w:val="007A1F4C"/>
    <w:rsid w:val="007A2058"/>
    <w:rsid w:val="007A2404"/>
    <w:rsid w:val="007A27CB"/>
    <w:rsid w:val="007A2AA3"/>
    <w:rsid w:val="007A35FC"/>
    <w:rsid w:val="007A3A59"/>
    <w:rsid w:val="007A3FD6"/>
    <w:rsid w:val="007A480A"/>
    <w:rsid w:val="007A4E13"/>
    <w:rsid w:val="007A4FE1"/>
    <w:rsid w:val="007A595B"/>
    <w:rsid w:val="007A5A1D"/>
    <w:rsid w:val="007A6A15"/>
    <w:rsid w:val="007A6AF4"/>
    <w:rsid w:val="007A7384"/>
    <w:rsid w:val="007A73AA"/>
    <w:rsid w:val="007A7C0E"/>
    <w:rsid w:val="007A7E75"/>
    <w:rsid w:val="007B015E"/>
    <w:rsid w:val="007B05D4"/>
    <w:rsid w:val="007B0864"/>
    <w:rsid w:val="007B0AB1"/>
    <w:rsid w:val="007B0B12"/>
    <w:rsid w:val="007B0CA2"/>
    <w:rsid w:val="007B12F1"/>
    <w:rsid w:val="007B1E95"/>
    <w:rsid w:val="007B1F50"/>
    <w:rsid w:val="007B2178"/>
    <w:rsid w:val="007B29A8"/>
    <w:rsid w:val="007B2BA4"/>
    <w:rsid w:val="007B2D68"/>
    <w:rsid w:val="007B2E39"/>
    <w:rsid w:val="007B33B8"/>
    <w:rsid w:val="007B3BD9"/>
    <w:rsid w:val="007B431A"/>
    <w:rsid w:val="007B470D"/>
    <w:rsid w:val="007B47FB"/>
    <w:rsid w:val="007B480F"/>
    <w:rsid w:val="007B48AE"/>
    <w:rsid w:val="007B5330"/>
    <w:rsid w:val="007B5666"/>
    <w:rsid w:val="007B5F64"/>
    <w:rsid w:val="007B6033"/>
    <w:rsid w:val="007B617E"/>
    <w:rsid w:val="007B628A"/>
    <w:rsid w:val="007B689A"/>
    <w:rsid w:val="007B6F01"/>
    <w:rsid w:val="007B72B8"/>
    <w:rsid w:val="007B739E"/>
    <w:rsid w:val="007B742B"/>
    <w:rsid w:val="007B78C3"/>
    <w:rsid w:val="007B7A5D"/>
    <w:rsid w:val="007B7E9E"/>
    <w:rsid w:val="007C013F"/>
    <w:rsid w:val="007C02E6"/>
    <w:rsid w:val="007C035E"/>
    <w:rsid w:val="007C0598"/>
    <w:rsid w:val="007C086C"/>
    <w:rsid w:val="007C0CDF"/>
    <w:rsid w:val="007C0E73"/>
    <w:rsid w:val="007C0F84"/>
    <w:rsid w:val="007C1069"/>
    <w:rsid w:val="007C147F"/>
    <w:rsid w:val="007C1709"/>
    <w:rsid w:val="007C1AC3"/>
    <w:rsid w:val="007C20FA"/>
    <w:rsid w:val="007C2176"/>
    <w:rsid w:val="007C2D62"/>
    <w:rsid w:val="007C3250"/>
    <w:rsid w:val="007C341B"/>
    <w:rsid w:val="007C3645"/>
    <w:rsid w:val="007C385D"/>
    <w:rsid w:val="007C38D0"/>
    <w:rsid w:val="007C3960"/>
    <w:rsid w:val="007C3CCA"/>
    <w:rsid w:val="007C3D69"/>
    <w:rsid w:val="007C4637"/>
    <w:rsid w:val="007C4778"/>
    <w:rsid w:val="007C4DA9"/>
    <w:rsid w:val="007C5DA4"/>
    <w:rsid w:val="007C61CA"/>
    <w:rsid w:val="007C6294"/>
    <w:rsid w:val="007C686C"/>
    <w:rsid w:val="007C785B"/>
    <w:rsid w:val="007C78F6"/>
    <w:rsid w:val="007C79AA"/>
    <w:rsid w:val="007D03BD"/>
    <w:rsid w:val="007D0B04"/>
    <w:rsid w:val="007D124D"/>
    <w:rsid w:val="007D18E5"/>
    <w:rsid w:val="007D197D"/>
    <w:rsid w:val="007D1A07"/>
    <w:rsid w:val="007D1DF2"/>
    <w:rsid w:val="007D2444"/>
    <w:rsid w:val="007D24D0"/>
    <w:rsid w:val="007D287A"/>
    <w:rsid w:val="007D2AF0"/>
    <w:rsid w:val="007D2C43"/>
    <w:rsid w:val="007D4027"/>
    <w:rsid w:val="007D40D4"/>
    <w:rsid w:val="007D47BE"/>
    <w:rsid w:val="007D4902"/>
    <w:rsid w:val="007D4B1A"/>
    <w:rsid w:val="007D4B6F"/>
    <w:rsid w:val="007D52DE"/>
    <w:rsid w:val="007D5B16"/>
    <w:rsid w:val="007D5BD7"/>
    <w:rsid w:val="007D5C6A"/>
    <w:rsid w:val="007D614D"/>
    <w:rsid w:val="007D68AF"/>
    <w:rsid w:val="007D7B7C"/>
    <w:rsid w:val="007E0083"/>
    <w:rsid w:val="007E0572"/>
    <w:rsid w:val="007E0836"/>
    <w:rsid w:val="007E0FFA"/>
    <w:rsid w:val="007E1171"/>
    <w:rsid w:val="007E16AE"/>
    <w:rsid w:val="007E1D67"/>
    <w:rsid w:val="007E1EE8"/>
    <w:rsid w:val="007E2044"/>
    <w:rsid w:val="007E2308"/>
    <w:rsid w:val="007E23FC"/>
    <w:rsid w:val="007E2596"/>
    <w:rsid w:val="007E2F6D"/>
    <w:rsid w:val="007E3A41"/>
    <w:rsid w:val="007E4206"/>
    <w:rsid w:val="007E42E0"/>
    <w:rsid w:val="007E447C"/>
    <w:rsid w:val="007E4AFC"/>
    <w:rsid w:val="007E4C1F"/>
    <w:rsid w:val="007E4F0C"/>
    <w:rsid w:val="007E5967"/>
    <w:rsid w:val="007E5AD3"/>
    <w:rsid w:val="007E5BD6"/>
    <w:rsid w:val="007E5D5C"/>
    <w:rsid w:val="007E5DFA"/>
    <w:rsid w:val="007E6407"/>
    <w:rsid w:val="007E6567"/>
    <w:rsid w:val="007E6934"/>
    <w:rsid w:val="007E6952"/>
    <w:rsid w:val="007E69F3"/>
    <w:rsid w:val="007E6BA6"/>
    <w:rsid w:val="007E7225"/>
    <w:rsid w:val="007E75D5"/>
    <w:rsid w:val="007E79FC"/>
    <w:rsid w:val="007E7D81"/>
    <w:rsid w:val="007F0014"/>
    <w:rsid w:val="007F0D59"/>
    <w:rsid w:val="007F0E3A"/>
    <w:rsid w:val="007F0EFB"/>
    <w:rsid w:val="007F12FB"/>
    <w:rsid w:val="007F1347"/>
    <w:rsid w:val="007F1B4F"/>
    <w:rsid w:val="007F30EA"/>
    <w:rsid w:val="007F31A9"/>
    <w:rsid w:val="007F36AB"/>
    <w:rsid w:val="007F3790"/>
    <w:rsid w:val="007F3813"/>
    <w:rsid w:val="007F3A4E"/>
    <w:rsid w:val="007F3D30"/>
    <w:rsid w:val="007F4514"/>
    <w:rsid w:val="007F49EB"/>
    <w:rsid w:val="007F4DFE"/>
    <w:rsid w:val="007F524B"/>
    <w:rsid w:val="007F53DA"/>
    <w:rsid w:val="007F56E8"/>
    <w:rsid w:val="007F5AD4"/>
    <w:rsid w:val="007F5D63"/>
    <w:rsid w:val="007F5EDD"/>
    <w:rsid w:val="007F6A53"/>
    <w:rsid w:val="007F72F6"/>
    <w:rsid w:val="007F7351"/>
    <w:rsid w:val="007F74FE"/>
    <w:rsid w:val="007F75D5"/>
    <w:rsid w:val="007F76FC"/>
    <w:rsid w:val="0080146A"/>
    <w:rsid w:val="0080179D"/>
    <w:rsid w:val="00801937"/>
    <w:rsid w:val="008024E8"/>
    <w:rsid w:val="00802ADB"/>
    <w:rsid w:val="00802B46"/>
    <w:rsid w:val="008032F2"/>
    <w:rsid w:val="00804558"/>
    <w:rsid w:val="0080462B"/>
    <w:rsid w:val="0080486E"/>
    <w:rsid w:val="00804B81"/>
    <w:rsid w:val="00805324"/>
    <w:rsid w:val="008057EB"/>
    <w:rsid w:val="00805953"/>
    <w:rsid w:val="00805C1E"/>
    <w:rsid w:val="00806665"/>
    <w:rsid w:val="0080675A"/>
    <w:rsid w:val="00806BDA"/>
    <w:rsid w:val="00806D8E"/>
    <w:rsid w:val="00807121"/>
    <w:rsid w:val="008073C1"/>
    <w:rsid w:val="008076D1"/>
    <w:rsid w:val="0080794B"/>
    <w:rsid w:val="008079C3"/>
    <w:rsid w:val="00810380"/>
    <w:rsid w:val="00810574"/>
    <w:rsid w:val="00810E9F"/>
    <w:rsid w:val="008119DD"/>
    <w:rsid w:val="008124F4"/>
    <w:rsid w:val="008125BD"/>
    <w:rsid w:val="00812D74"/>
    <w:rsid w:val="00813222"/>
    <w:rsid w:val="00813A2A"/>
    <w:rsid w:val="008145A7"/>
    <w:rsid w:val="00815F4A"/>
    <w:rsid w:val="00816003"/>
    <w:rsid w:val="008161A0"/>
    <w:rsid w:val="008162A5"/>
    <w:rsid w:val="00816320"/>
    <w:rsid w:val="00816419"/>
    <w:rsid w:val="008164F4"/>
    <w:rsid w:val="008165F1"/>
    <w:rsid w:val="008169DA"/>
    <w:rsid w:val="00816AF5"/>
    <w:rsid w:val="00816F2B"/>
    <w:rsid w:val="008173A9"/>
    <w:rsid w:val="00817E34"/>
    <w:rsid w:val="00821A99"/>
    <w:rsid w:val="00821C2F"/>
    <w:rsid w:val="00821E7B"/>
    <w:rsid w:val="00822013"/>
    <w:rsid w:val="00822565"/>
    <w:rsid w:val="0082256E"/>
    <w:rsid w:val="00822CCA"/>
    <w:rsid w:val="008248AB"/>
    <w:rsid w:val="008249EF"/>
    <w:rsid w:val="00824C3A"/>
    <w:rsid w:val="00824C8B"/>
    <w:rsid w:val="00825BD2"/>
    <w:rsid w:val="008262F0"/>
    <w:rsid w:val="00826335"/>
    <w:rsid w:val="008269C0"/>
    <w:rsid w:val="00826A3F"/>
    <w:rsid w:val="00826ACA"/>
    <w:rsid w:val="008272BA"/>
    <w:rsid w:val="0082746B"/>
    <w:rsid w:val="00827749"/>
    <w:rsid w:val="00827E5D"/>
    <w:rsid w:val="00827EC2"/>
    <w:rsid w:val="0083002F"/>
    <w:rsid w:val="0083019C"/>
    <w:rsid w:val="008305C1"/>
    <w:rsid w:val="00830EFF"/>
    <w:rsid w:val="008310EC"/>
    <w:rsid w:val="0083122A"/>
    <w:rsid w:val="008313C0"/>
    <w:rsid w:val="008313FE"/>
    <w:rsid w:val="008315DC"/>
    <w:rsid w:val="008317DA"/>
    <w:rsid w:val="00831F06"/>
    <w:rsid w:val="00832C99"/>
    <w:rsid w:val="0083471E"/>
    <w:rsid w:val="00834955"/>
    <w:rsid w:val="0083566A"/>
    <w:rsid w:val="0083589B"/>
    <w:rsid w:val="0083589C"/>
    <w:rsid w:val="00835E7E"/>
    <w:rsid w:val="00836C23"/>
    <w:rsid w:val="00836F64"/>
    <w:rsid w:val="0083745A"/>
    <w:rsid w:val="00837AFD"/>
    <w:rsid w:val="00840912"/>
    <w:rsid w:val="00840C13"/>
    <w:rsid w:val="00841015"/>
    <w:rsid w:val="00841084"/>
    <w:rsid w:val="00841086"/>
    <w:rsid w:val="00841526"/>
    <w:rsid w:val="00841A7D"/>
    <w:rsid w:val="00841CF5"/>
    <w:rsid w:val="0084235E"/>
    <w:rsid w:val="008427C9"/>
    <w:rsid w:val="008429A2"/>
    <w:rsid w:val="00843016"/>
    <w:rsid w:val="00843438"/>
    <w:rsid w:val="008437AC"/>
    <w:rsid w:val="008437EF"/>
    <w:rsid w:val="008439E2"/>
    <w:rsid w:val="00843CFF"/>
    <w:rsid w:val="00844A16"/>
    <w:rsid w:val="00844A41"/>
    <w:rsid w:val="00845C4C"/>
    <w:rsid w:val="00845D83"/>
    <w:rsid w:val="00845F6B"/>
    <w:rsid w:val="00845FDE"/>
    <w:rsid w:val="00846055"/>
    <w:rsid w:val="00846196"/>
    <w:rsid w:val="00846845"/>
    <w:rsid w:val="0084695E"/>
    <w:rsid w:val="008469C9"/>
    <w:rsid w:val="00846AF6"/>
    <w:rsid w:val="00846D55"/>
    <w:rsid w:val="008476CE"/>
    <w:rsid w:val="00847A72"/>
    <w:rsid w:val="00847D7B"/>
    <w:rsid w:val="00847D91"/>
    <w:rsid w:val="00847DDF"/>
    <w:rsid w:val="00850054"/>
    <w:rsid w:val="008500C5"/>
    <w:rsid w:val="008501E6"/>
    <w:rsid w:val="00850391"/>
    <w:rsid w:val="0085054C"/>
    <w:rsid w:val="00850F6A"/>
    <w:rsid w:val="00850F90"/>
    <w:rsid w:val="0085105C"/>
    <w:rsid w:val="008518C0"/>
    <w:rsid w:val="008518C5"/>
    <w:rsid w:val="0085224F"/>
    <w:rsid w:val="0085237B"/>
    <w:rsid w:val="0085267A"/>
    <w:rsid w:val="008527B7"/>
    <w:rsid w:val="00852A9F"/>
    <w:rsid w:val="00852BB6"/>
    <w:rsid w:val="00853C55"/>
    <w:rsid w:val="008545BF"/>
    <w:rsid w:val="008546F6"/>
    <w:rsid w:val="008551B9"/>
    <w:rsid w:val="00855521"/>
    <w:rsid w:val="008556C9"/>
    <w:rsid w:val="00855799"/>
    <w:rsid w:val="00855963"/>
    <w:rsid w:val="00855DAD"/>
    <w:rsid w:val="0085643B"/>
    <w:rsid w:val="008567F2"/>
    <w:rsid w:val="00856DD7"/>
    <w:rsid w:val="00856E63"/>
    <w:rsid w:val="00857094"/>
    <w:rsid w:val="00860689"/>
    <w:rsid w:val="00860C58"/>
    <w:rsid w:val="00861571"/>
    <w:rsid w:val="00861785"/>
    <w:rsid w:val="00861D73"/>
    <w:rsid w:val="0086227D"/>
    <w:rsid w:val="00862628"/>
    <w:rsid w:val="008626AA"/>
    <w:rsid w:val="00862F2A"/>
    <w:rsid w:val="0086326E"/>
    <w:rsid w:val="00863361"/>
    <w:rsid w:val="00863B1D"/>
    <w:rsid w:val="00863C7B"/>
    <w:rsid w:val="00863CD1"/>
    <w:rsid w:val="00863CF2"/>
    <w:rsid w:val="0086432C"/>
    <w:rsid w:val="008646A1"/>
    <w:rsid w:val="0086489C"/>
    <w:rsid w:val="00864D34"/>
    <w:rsid w:val="00864E8A"/>
    <w:rsid w:val="008659EE"/>
    <w:rsid w:val="00865A3D"/>
    <w:rsid w:val="0086629A"/>
    <w:rsid w:val="00866843"/>
    <w:rsid w:val="00866967"/>
    <w:rsid w:val="00866E1F"/>
    <w:rsid w:val="00866E7D"/>
    <w:rsid w:val="008677BB"/>
    <w:rsid w:val="00867D63"/>
    <w:rsid w:val="008707DC"/>
    <w:rsid w:val="00870BD4"/>
    <w:rsid w:val="00870EF6"/>
    <w:rsid w:val="00871393"/>
    <w:rsid w:val="008715B9"/>
    <w:rsid w:val="008716B4"/>
    <w:rsid w:val="008716F5"/>
    <w:rsid w:val="008717AA"/>
    <w:rsid w:val="008717B9"/>
    <w:rsid w:val="0087196C"/>
    <w:rsid w:val="00871AB3"/>
    <w:rsid w:val="00871B0D"/>
    <w:rsid w:val="00872345"/>
    <w:rsid w:val="0087235B"/>
    <w:rsid w:val="00872530"/>
    <w:rsid w:val="008725AE"/>
    <w:rsid w:val="0087271F"/>
    <w:rsid w:val="00872C25"/>
    <w:rsid w:val="0087324A"/>
    <w:rsid w:val="008734E8"/>
    <w:rsid w:val="008736D7"/>
    <w:rsid w:val="008738D9"/>
    <w:rsid w:val="00873A04"/>
    <w:rsid w:val="00873B90"/>
    <w:rsid w:val="00874571"/>
    <w:rsid w:val="008748DB"/>
    <w:rsid w:val="00874BB9"/>
    <w:rsid w:val="008752A3"/>
    <w:rsid w:val="008753F6"/>
    <w:rsid w:val="00875596"/>
    <w:rsid w:val="008759ED"/>
    <w:rsid w:val="00875A7F"/>
    <w:rsid w:val="00875AEE"/>
    <w:rsid w:val="008767D1"/>
    <w:rsid w:val="00876B74"/>
    <w:rsid w:val="00876CFC"/>
    <w:rsid w:val="00880628"/>
    <w:rsid w:val="00880A88"/>
    <w:rsid w:val="00880CC5"/>
    <w:rsid w:val="0088145D"/>
    <w:rsid w:val="00881A20"/>
    <w:rsid w:val="00882574"/>
    <w:rsid w:val="00882581"/>
    <w:rsid w:val="00882D37"/>
    <w:rsid w:val="00882D57"/>
    <w:rsid w:val="00883378"/>
    <w:rsid w:val="00883A55"/>
    <w:rsid w:val="00883A92"/>
    <w:rsid w:val="00883B30"/>
    <w:rsid w:val="00883B4C"/>
    <w:rsid w:val="00884344"/>
    <w:rsid w:val="00884556"/>
    <w:rsid w:val="00884758"/>
    <w:rsid w:val="008847E0"/>
    <w:rsid w:val="008849B6"/>
    <w:rsid w:val="00885431"/>
    <w:rsid w:val="008857DF"/>
    <w:rsid w:val="00885A57"/>
    <w:rsid w:val="00885E02"/>
    <w:rsid w:val="00885FF7"/>
    <w:rsid w:val="00887041"/>
    <w:rsid w:val="008873E6"/>
    <w:rsid w:val="008876C0"/>
    <w:rsid w:val="00887E3B"/>
    <w:rsid w:val="0089038B"/>
    <w:rsid w:val="00890416"/>
    <w:rsid w:val="008905B0"/>
    <w:rsid w:val="008909B7"/>
    <w:rsid w:val="00890A3E"/>
    <w:rsid w:val="00890C7E"/>
    <w:rsid w:val="008910B8"/>
    <w:rsid w:val="008916B3"/>
    <w:rsid w:val="008917F0"/>
    <w:rsid w:val="0089186A"/>
    <w:rsid w:val="008919F8"/>
    <w:rsid w:val="00891F14"/>
    <w:rsid w:val="00891F86"/>
    <w:rsid w:val="00892C14"/>
    <w:rsid w:val="00892EC3"/>
    <w:rsid w:val="00893646"/>
    <w:rsid w:val="00893A4D"/>
    <w:rsid w:val="00893BFA"/>
    <w:rsid w:val="008941E0"/>
    <w:rsid w:val="0089422D"/>
    <w:rsid w:val="0089476A"/>
    <w:rsid w:val="0089497A"/>
    <w:rsid w:val="00895A39"/>
    <w:rsid w:val="0089676C"/>
    <w:rsid w:val="008967C5"/>
    <w:rsid w:val="00896BA0"/>
    <w:rsid w:val="00896D4E"/>
    <w:rsid w:val="00896D76"/>
    <w:rsid w:val="0089716C"/>
    <w:rsid w:val="008973FC"/>
    <w:rsid w:val="00897837"/>
    <w:rsid w:val="00897DF0"/>
    <w:rsid w:val="008A01A0"/>
    <w:rsid w:val="008A01AA"/>
    <w:rsid w:val="008A02AA"/>
    <w:rsid w:val="008A073C"/>
    <w:rsid w:val="008A18A6"/>
    <w:rsid w:val="008A1A83"/>
    <w:rsid w:val="008A1B5E"/>
    <w:rsid w:val="008A2211"/>
    <w:rsid w:val="008A2A92"/>
    <w:rsid w:val="008A2E1A"/>
    <w:rsid w:val="008A331F"/>
    <w:rsid w:val="008A34BA"/>
    <w:rsid w:val="008A3615"/>
    <w:rsid w:val="008A3C81"/>
    <w:rsid w:val="008A3F4B"/>
    <w:rsid w:val="008A4C02"/>
    <w:rsid w:val="008A501C"/>
    <w:rsid w:val="008A518A"/>
    <w:rsid w:val="008A54D9"/>
    <w:rsid w:val="008A54F8"/>
    <w:rsid w:val="008A5F56"/>
    <w:rsid w:val="008A655B"/>
    <w:rsid w:val="008A662D"/>
    <w:rsid w:val="008A6A75"/>
    <w:rsid w:val="008A6CC3"/>
    <w:rsid w:val="008A73CE"/>
    <w:rsid w:val="008A73DC"/>
    <w:rsid w:val="008A7FB1"/>
    <w:rsid w:val="008A7FDF"/>
    <w:rsid w:val="008B014A"/>
    <w:rsid w:val="008B0238"/>
    <w:rsid w:val="008B0239"/>
    <w:rsid w:val="008B0400"/>
    <w:rsid w:val="008B06B7"/>
    <w:rsid w:val="008B0798"/>
    <w:rsid w:val="008B12F8"/>
    <w:rsid w:val="008B1442"/>
    <w:rsid w:val="008B160A"/>
    <w:rsid w:val="008B18F4"/>
    <w:rsid w:val="008B1AC2"/>
    <w:rsid w:val="008B1ADE"/>
    <w:rsid w:val="008B1CF4"/>
    <w:rsid w:val="008B23F3"/>
    <w:rsid w:val="008B2615"/>
    <w:rsid w:val="008B266C"/>
    <w:rsid w:val="008B2C9F"/>
    <w:rsid w:val="008B2D46"/>
    <w:rsid w:val="008B36B8"/>
    <w:rsid w:val="008B3A87"/>
    <w:rsid w:val="008B3D90"/>
    <w:rsid w:val="008B43F7"/>
    <w:rsid w:val="008B473A"/>
    <w:rsid w:val="008B4A23"/>
    <w:rsid w:val="008B5BA9"/>
    <w:rsid w:val="008B5C79"/>
    <w:rsid w:val="008B66AE"/>
    <w:rsid w:val="008B7476"/>
    <w:rsid w:val="008B76C4"/>
    <w:rsid w:val="008B7BAC"/>
    <w:rsid w:val="008B7FB4"/>
    <w:rsid w:val="008C0088"/>
    <w:rsid w:val="008C01ED"/>
    <w:rsid w:val="008C026E"/>
    <w:rsid w:val="008C028C"/>
    <w:rsid w:val="008C0445"/>
    <w:rsid w:val="008C05F3"/>
    <w:rsid w:val="008C0677"/>
    <w:rsid w:val="008C0ADD"/>
    <w:rsid w:val="008C1527"/>
    <w:rsid w:val="008C157E"/>
    <w:rsid w:val="008C1E03"/>
    <w:rsid w:val="008C270C"/>
    <w:rsid w:val="008C2854"/>
    <w:rsid w:val="008C2C7D"/>
    <w:rsid w:val="008C2E73"/>
    <w:rsid w:val="008C2FC1"/>
    <w:rsid w:val="008C3029"/>
    <w:rsid w:val="008C340D"/>
    <w:rsid w:val="008C372B"/>
    <w:rsid w:val="008C4332"/>
    <w:rsid w:val="008C4408"/>
    <w:rsid w:val="008C4859"/>
    <w:rsid w:val="008C508F"/>
    <w:rsid w:val="008C5564"/>
    <w:rsid w:val="008C5641"/>
    <w:rsid w:val="008C5E99"/>
    <w:rsid w:val="008C61C6"/>
    <w:rsid w:val="008C6276"/>
    <w:rsid w:val="008C6436"/>
    <w:rsid w:val="008C6461"/>
    <w:rsid w:val="008C6AF7"/>
    <w:rsid w:val="008C6DE1"/>
    <w:rsid w:val="008C6F10"/>
    <w:rsid w:val="008C6FC2"/>
    <w:rsid w:val="008C7052"/>
    <w:rsid w:val="008C7547"/>
    <w:rsid w:val="008C7A33"/>
    <w:rsid w:val="008C7BC0"/>
    <w:rsid w:val="008C7F56"/>
    <w:rsid w:val="008D0304"/>
    <w:rsid w:val="008D08D5"/>
    <w:rsid w:val="008D0CA9"/>
    <w:rsid w:val="008D2020"/>
    <w:rsid w:val="008D249D"/>
    <w:rsid w:val="008D26F8"/>
    <w:rsid w:val="008D376B"/>
    <w:rsid w:val="008D3C97"/>
    <w:rsid w:val="008D3FF9"/>
    <w:rsid w:val="008D42A9"/>
    <w:rsid w:val="008D4601"/>
    <w:rsid w:val="008D4706"/>
    <w:rsid w:val="008D49DF"/>
    <w:rsid w:val="008D4FC0"/>
    <w:rsid w:val="008D556E"/>
    <w:rsid w:val="008D582D"/>
    <w:rsid w:val="008D59A7"/>
    <w:rsid w:val="008D5C18"/>
    <w:rsid w:val="008D5DDC"/>
    <w:rsid w:val="008D638C"/>
    <w:rsid w:val="008D6593"/>
    <w:rsid w:val="008D6A41"/>
    <w:rsid w:val="008D6CCB"/>
    <w:rsid w:val="008D6E9F"/>
    <w:rsid w:val="008D7020"/>
    <w:rsid w:val="008D7776"/>
    <w:rsid w:val="008D77F3"/>
    <w:rsid w:val="008D7917"/>
    <w:rsid w:val="008D7CED"/>
    <w:rsid w:val="008D7E4B"/>
    <w:rsid w:val="008D7E7A"/>
    <w:rsid w:val="008E09FB"/>
    <w:rsid w:val="008E1233"/>
    <w:rsid w:val="008E1386"/>
    <w:rsid w:val="008E13D3"/>
    <w:rsid w:val="008E1452"/>
    <w:rsid w:val="008E1656"/>
    <w:rsid w:val="008E1B9F"/>
    <w:rsid w:val="008E2115"/>
    <w:rsid w:val="008E2162"/>
    <w:rsid w:val="008E2EEF"/>
    <w:rsid w:val="008E2FC8"/>
    <w:rsid w:val="008E3156"/>
    <w:rsid w:val="008E364F"/>
    <w:rsid w:val="008E3711"/>
    <w:rsid w:val="008E380C"/>
    <w:rsid w:val="008E41EA"/>
    <w:rsid w:val="008E4D66"/>
    <w:rsid w:val="008E548D"/>
    <w:rsid w:val="008E56EF"/>
    <w:rsid w:val="008E5978"/>
    <w:rsid w:val="008E5F08"/>
    <w:rsid w:val="008E644F"/>
    <w:rsid w:val="008E679A"/>
    <w:rsid w:val="008E694E"/>
    <w:rsid w:val="008E697C"/>
    <w:rsid w:val="008E6BF7"/>
    <w:rsid w:val="008E7164"/>
    <w:rsid w:val="008E73E0"/>
    <w:rsid w:val="008E7988"/>
    <w:rsid w:val="008E7D8C"/>
    <w:rsid w:val="008F0032"/>
    <w:rsid w:val="008F026C"/>
    <w:rsid w:val="008F0AB0"/>
    <w:rsid w:val="008F0D5A"/>
    <w:rsid w:val="008F15E7"/>
    <w:rsid w:val="008F1D86"/>
    <w:rsid w:val="008F1E90"/>
    <w:rsid w:val="008F2BC6"/>
    <w:rsid w:val="008F2C8C"/>
    <w:rsid w:val="008F2F07"/>
    <w:rsid w:val="008F364D"/>
    <w:rsid w:val="008F3798"/>
    <w:rsid w:val="008F3C95"/>
    <w:rsid w:val="008F44ED"/>
    <w:rsid w:val="008F4865"/>
    <w:rsid w:val="008F4AEB"/>
    <w:rsid w:val="008F4CAF"/>
    <w:rsid w:val="008F51E6"/>
    <w:rsid w:val="008F520A"/>
    <w:rsid w:val="008F5BDC"/>
    <w:rsid w:val="008F608A"/>
    <w:rsid w:val="008F6150"/>
    <w:rsid w:val="008F616E"/>
    <w:rsid w:val="008F6C41"/>
    <w:rsid w:val="008F6E02"/>
    <w:rsid w:val="008F6E98"/>
    <w:rsid w:val="008F6EBF"/>
    <w:rsid w:val="008F768E"/>
    <w:rsid w:val="008F7CDD"/>
    <w:rsid w:val="009004B1"/>
    <w:rsid w:val="00900B87"/>
    <w:rsid w:val="009014EA"/>
    <w:rsid w:val="009021CB"/>
    <w:rsid w:val="0090342B"/>
    <w:rsid w:val="00903F8A"/>
    <w:rsid w:val="00904004"/>
    <w:rsid w:val="00904264"/>
    <w:rsid w:val="00904592"/>
    <w:rsid w:val="009048A2"/>
    <w:rsid w:val="00905C30"/>
    <w:rsid w:val="00905F6F"/>
    <w:rsid w:val="009069BF"/>
    <w:rsid w:val="00906CA0"/>
    <w:rsid w:val="009076EF"/>
    <w:rsid w:val="0090797D"/>
    <w:rsid w:val="00910114"/>
    <w:rsid w:val="00910BE8"/>
    <w:rsid w:val="00910E23"/>
    <w:rsid w:val="00910FB7"/>
    <w:rsid w:val="00910FDF"/>
    <w:rsid w:val="009110F5"/>
    <w:rsid w:val="00911743"/>
    <w:rsid w:val="00911CF3"/>
    <w:rsid w:val="009122BB"/>
    <w:rsid w:val="00912468"/>
    <w:rsid w:val="00912484"/>
    <w:rsid w:val="0091260D"/>
    <w:rsid w:val="00912618"/>
    <w:rsid w:val="0091304B"/>
    <w:rsid w:val="0091323F"/>
    <w:rsid w:val="0091377D"/>
    <w:rsid w:val="00913826"/>
    <w:rsid w:val="00913D43"/>
    <w:rsid w:val="0091440C"/>
    <w:rsid w:val="009144B3"/>
    <w:rsid w:val="00915BE5"/>
    <w:rsid w:val="00916072"/>
    <w:rsid w:val="00916660"/>
    <w:rsid w:val="00917517"/>
    <w:rsid w:val="009176B9"/>
    <w:rsid w:val="009177BE"/>
    <w:rsid w:val="009177F5"/>
    <w:rsid w:val="00917EBC"/>
    <w:rsid w:val="00920D00"/>
    <w:rsid w:val="00920D57"/>
    <w:rsid w:val="0092113F"/>
    <w:rsid w:val="0092177E"/>
    <w:rsid w:val="00921A7B"/>
    <w:rsid w:val="00921C2B"/>
    <w:rsid w:val="00921E03"/>
    <w:rsid w:val="00921F66"/>
    <w:rsid w:val="00922091"/>
    <w:rsid w:val="009224D6"/>
    <w:rsid w:val="00922DE1"/>
    <w:rsid w:val="0092399D"/>
    <w:rsid w:val="00923C2D"/>
    <w:rsid w:val="00923CBD"/>
    <w:rsid w:val="00923E26"/>
    <w:rsid w:val="00923FC0"/>
    <w:rsid w:val="009244B0"/>
    <w:rsid w:val="00924679"/>
    <w:rsid w:val="00924916"/>
    <w:rsid w:val="009250B7"/>
    <w:rsid w:val="0092554B"/>
    <w:rsid w:val="009257DF"/>
    <w:rsid w:val="00925B8E"/>
    <w:rsid w:val="00925FBC"/>
    <w:rsid w:val="0092627A"/>
    <w:rsid w:val="00926CC0"/>
    <w:rsid w:val="00926F8C"/>
    <w:rsid w:val="009270C3"/>
    <w:rsid w:val="009271E0"/>
    <w:rsid w:val="0092796E"/>
    <w:rsid w:val="00930D89"/>
    <w:rsid w:val="00931891"/>
    <w:rsid w:val="00931F8D"/>
    <w:rsid w:val="009321BE"/>
    <w:rsid w:val="00932393"/>
    <w:rsid w:val="009326A6"/>
    <w:rsid w:val="00932C27"/>
    <w:rsid w:val="00932EA6"/>
    <w:rsid w:val="00933865"/>
    <w:rsid w:val="00933CE8"/>
    <w:rsid w:val="00933E91"/>
    <w:rsid w:val="00935060"/>
    <w:rsid w:val="009350FF"/>
    <w:rsid w:val="00935CFB"/>
    <w:rsid w:val="009366B9"/>
    <w:rsid w:val="00936A3D"/>
    <w:rsid w:val="00937598"/>
    <w:rsid w:val="00937A36"/>
    <w:rsid w:val="009404D4"/>
    <w:rsid w:val="009409F3"/>
    <w:rsid w:val="00940A73"/>
    <w:rsid w:val="00940F5C"/>
    <w:rsid w:val="00940F88"/>
    <w:rsid w:val="00941233"/>
    <w:rsid w:val="00941500"/>
    <w:rsid w:val="00942563"/>
    <w:rsid w:val="00942847"/>
    <w:rsid w:val="00942C79"/>
    <w:rsid w:val="00943307"/>
    <w:rsid w:val="00943601"/>
    <w:rsid w:val="00943B5B"/>
    <w:rsid w:val="00944539"/>
    <w:rsid w:val="00944845"/>
    <w:rsid w:val="00944ADC"/>
    <w:rsid w:val="00944FAD"/>
    <w:rsid w:val="009452D4"/>
    <w:rsid w:val="009455EC"/>
    <w:rsid w:val="00945AE0"/>
    <w:rsid w:val="00945C9F"/>
    <w:rsid w:val="00945CFD"/>
    <w:rsid w:val="00945F9B"/>
    <w:rsid w:val="00946121"/>
    <w:rsid w:val="0094656A"/>
    <w:rsid w:val="00946782"/>
    <w:rsid w:val="009469C7"/>
    <w:rsid w:val="00946E1C"/>
    <w:rsid w:val="00946ED2"/>
    <w:rsid w:val="00947402"/>
    <w:rsid w:val="00947E36"/>
    <w:rsid w:val="00950C1A"/>
    <w:rsid w:val="00950E4B"/>
    <w:rsid w:val="00950F21"/>
    <w:rsid w:val="00951259"/>
    <w:rsid w:val="00951681"/>
    <w:rsid w:val="0095170F"/>
    <w:rsid w:val="00951D77"/>
    <w:rsid w:val="00952320"/>
    <w:rsid w:val="00952362"/>
    <w:rsid w:val="00952373"/>
    <w:rsid w:val="00952D9B"/>
    <w:rsid w:val="00953228"/>
    <w:rsid w:val="0095331E"/>
    <w:rsid w:val="009540FE"/>
    <w:rsid w:val="009542A6"/>
    <w:rsid w:val="0095579F"/>
    <w:rsid w:val="00955A50"/>
    <w:rsid w:val="00955B30"/>
    <w:rsid w:val="00955CB0"/>
    <w:rsid w:val="00955D76"/>
    <w:rsid w:val="0095650F"/>
    <w:rsid w:val="00956563"/>
    <w:rsid w:val="009566F3"/>
    <w:rsid w:val="0095751A"/>
    <w:rsid w:val="00960E84"/>
    <w:rsid w:val="00961520"/>
    <w:rsid w:val="009616A4"/>
    <w:rsid w:val="0096187B"/>
    <w:rsid w:val="009622FE"/>
    <w:rsid w:val="009626C4"/>
    <w:rsid w:val="009628AE"/>
    <w:rsid w:val="00962AAF"/>
    <w:rsid w:val="00963AA8"/>
    <w:rsid w:val="009643B4"/>
    <w:rsid w:val="009643C1"/>
    <w:rsid w:val="00964C8D"/>
    <w:rsid w:val="009659FD"/>
    <w:rsid w:val="00965CC0"/>
    <w:rsid w:val="00965FD2"/>
    <w:rsid w:val="00966102"/>
    <w:rsid w:val="0096662D"/>
    <w:rsid w:val="0096675B"/>
    <w:rsid w:val="0096681D"/>
    <w:rsid w:val="009670EF"/>
    <w:rsid w:val="009672C3"/>
    <w:rsid w:val="009677BF"/>
    <w:rsid w:val="00967A95"/>
    <w:rsid w:val="009700DC"/>
    <w:rsid w:val="009703AE"/>
    <w:rsid w:val="00971249"/>
    <w:rsid w:val="009712D8"/>
    <w:rsid w:val="00971938"/>
    <w:rsid w:val="009719F8"/>
    <w:rsid w:val="00971A89"/>
    <w:rsid w:val="009735EA"/>
    <w:rsid w:val="00973774"/>
    <w:rsid w:val="0097379C"/>
    <w:rsid w:val="009739FF"/>
    <w:rsid w:val="00973C88"/>
    <w:rsid w:val="00973DFB"/>
    <w:rsid w:val="00974117"/>
    <w:rsid w:val="00974636"/>
    <w:rsid w:val="00974713"/>
    <w:rsid w:val="00975177"/>
    <w:rsid w:val="009759A2"/>
    <w:rsid w:val="00975ABA"/>
    <w:rsid w:val="00975AC6"/>
    <w:rsid w:val="009760D2"/>
    <w:rsid w:val="0097618B"/>
    <w:rsid w:val="00977167"/>
    <w:rsid w:val="00977500"/>
    <w:rsid w:val="009775F3"/>
    <w:rsid w:val="00977C0E"/>
    <w:rsid w:val="00977C61"/>
    <w:rsid w:val="00977DE5"/>
    <w:rsid w:val="00980677"/>
    <w:rsid w:val="00980CD9"/>
    <w:rsid w:val="00980EC8"/>
    <w:rsid w:val="00980FCA"/>
    <w:rsid w:val="00981234"/>
    <w:rsid w:val="009813ED"/>
    <w:rsid w:val="00982A6F"/>
    <w:rsid w:val="00982F79"/>
    <w:rsid w:val="009833A5"/>
    <w:rsid w:val="009836E4"/>
    <w:rsid w:val="00983E54"/>
    <w:rsid w:val="00984220"/>
    <w:rsid w:val="009842E2"/>
    <w:rsid w:val="00984AEB"/>
    <w:rsid w:val="00984D2D"/>
    <w:rsid w:val="00984E15"/>
    <w:rsid w:val="0098550F"/>
    <w:rsid w:val="00985EDD"/>
    <w:rsid w:val="00985F57"/>
    <w:rsid w:val="00985F6C"/>
    <w:rsid w:val="00986624"/>
    <w:rsid w:val="009869F8"/>
    <w:rsid w:val="00986F31"/>
    <w:rsid w:val="009870A4"/>
    <w:rsid w:val="00987210"/>
    <w:rsid w:val="009873E3"/>
    <w:rsid w:val="0099013D"/>
    <w:rsid w:val="00990329"/>
    <w:rsid w:val="00990468"/>
    <w:rsid w:val="00990A86"/>
    <w:rsid w:val="00990C48"/>
    <w:rsid w:val="00990E17"/>
    <w:rsid w:val="00990EC7"/>
    <w:rsid w:val="00991BD9"/>
    <w:rsid w:val="00991C7D"/>
    <w:rsid w:val="00991EAA"/>
    <w:rsid w:val="00992397"/>
    <w:rsid w:val="00993291"/>
    <w:rsid w:val="00994C41"/>
    <w:rsid w:val="00994F4E"/>
    <w:rsid w:val="00995343"/>
    <w:rsid w:val="009953E2"/>
    <w:rsid w:val="00995412"/>
    <w:rsid w:val="009959F5"/>
    <w:rsid w:val="0099692B"/>
    <w:rsid w:val="00996A90"/>
    <w:rsid w:val="00996E81"/>
    <w:rsid w:val="009970F4"/>
    <w:rsid w:val="009974B7"/>
    <w:rsid w:val="00997DAB"/>
    <w:rsid w:val="009A0192"/>
    <w:rsid w:val="009A037E"/>
    <w:rsid w:val="009A0EEE"/>
    <w:rsid w:val="009A112F"/>
    <w:rsid w:val="009A14E0"/>
    <w:rsid w:val="009A1AE0"/>
    <w:rsid w:val="009A2659"/>
    <w:rsid w:val="009A2E28"/>
    <w:rsid w:val="009A3281"/>
    <w:rsid w:val="009A3704"/>
    <w:rsid w:val="009A38B7"/>
    <w:rsid w:val="009A3C18"/>
    <w:rsid w:val="009A3D91"/>
    <w:rsid w:val="009A3DF1"/>
    <w:rsid w:val="009A3E0D"/>
    <w:rsid w:val="009A487E"/>
    <w:rsid w:val="009A4F77"/>
    <w:rsid w:val="009A538B"/>
    <w:rsid w:val="009A5645"/>
    <w:rsid w:val="009A588D"/>
    <w:rsid w:val="009A5B02"/>
    <w:rsid w:val="009A5DCD"/>
    <w:rsid w:val="009A6112"/>
    <w:rsid w:val="009A6559"/>
    <w:rsid w:val="009A697E"/>
    <w:rsid w:val="009A6A68"/>
    <w:rsid w:val="009A719C"/>
    <w:rsid w:val="009A71D5"/>
    <w:rsid w:val="009B040B"/>
    <w:rsid w:val="009B0D19"/>
    <w:rsid w:val="009B0D27"/>
    <w:rsid w:val="009B1A30"/>
    <w:rsid w:val="009B1A93"/>
    <w:rsid w:val="009B1B43"/>
    <w:rsid w:val="009B1DF2"/>
    <w:rsid w:val="009B22EB"/>
    <w:rsid w:val="009B2AEB"/>
    <w:rsid w:val="009B2E79"/>
    <w:rsid w:val="009B2F56"/>
    <w:rsid w:val="009B32CE"/>
    <w:rsid w:val="009B3B38"/>
    <w:rsid w:val="009B3BBB"/>
    <w:rsid w:val="009B4BE2"/>
    <w:rsid w:val="009B4EAC"/>
    <w:rsid w:val="009B503D"/>
    <w:rsid w:val="009B51D2"/>
    <w:rsid w:val="009B51EE"/>
    <w:rsid w:val="009B5C6B"/>
    <w:rsid w:val="009B6167"/>
    <w:rsid w:val="009B61C4"/>
    <w:rsid w:val="009B6436"/>
    <w:rsid w:val="009B6627"/>
    <w:rsid w:val="009B78F0"/>
    <w:rsid w:val="009C02F5"/>
    <w:rsid w:val="009C03E0"/>
    <w:rsid w:val="009C0679"/>
    <w:rsid w:val="009C06B5"/>
    <w:rsid w:val="009C1508"/>
    <w:rsid w:val="009C19F0"/>
    <w:rsid w:val="009C1B47"/>
    <w:rsid w:val="009C269C"/>
    <w:rsid w:val="009C2E52"/>
    <w:rsid w:val="009C2EB1"/>
    <w:rsid w:val="009C2F2D"/>
    <w:rsid w:val="009C349B"/>
    <w:rsid w:val="009C3E23"/>
    <w:rsid w:val="009C41AF"/>
    <w:rsid w:val="009C42F5"/>
    <w:rsid w:val="009C43BD"/>
    <w:rsid w:val="009C5804"/>
    <w:rsid w:val="009C6BAC"/>
    <w:rsid w:val="009C6EA4"/>
    <w:rsid w:val="009C736D"/>
    <w:rsid w:val="009C7815"/>
    <w:rsid w:val="009C7D46"/>
    <w:rsid w:val="009D04DD"/>
    <w:rsid w:val="009D0EA2"/>
    <w:rsid w:val="009D0EE7"/>
    <w:rsid w:val="009D18CC"/>
    <w:rsid w:val="009D199B"/>
    <w:rsid w:val="009D1A27"/>
    <w:rsid w:val="009D1F27"/>
    <w:rsid w:val="009D20A7"/>
    <w:rsid w:val="009D2594"/>
    <w:rsid w:val="009D277D"/>
    <w:rsid w:val="009D2C8C"/>
    <w:rsid w:val="009D2F58"/>
    <w:rsid w:val="009D3CE9"/>
    <w:rsid w:val="009D43C0"/>
    <w:rsid w:val="009D4628"/>
    <w:rsid w:val="009D472C"/>
    <w:rsid w:val="009D48AF"/>
    <w:rsid w:val="009D4982"/>
    <w:rsid w:val="009D4FBC"/>
    <w:rsid w:val="009D604F"/>
    <w:rsid w:val="009D67C0"/>
    <w:rsid w:val="009D6F15"/>
    <w:rsid w:val="009D7851"/>
    <w:rsid w:val="009D78E7"/>
    <w:rsid w:val="009E03B3"/>
    <w:rsid w:val="009E0BD1"/>
    <w:rsid w:val="009E0CB9"/>
    <w:rsid w:val="009E133E"/>
    <w:rsid w:val="009E1370"/>
    <w:rsid w:val="009E1501"/>
    <w:rsid w:val="009E1583"/>
    <w:rsid w:val="009E1938"/>
    <w:rsid w:val="009E2355"/>
    <w:rsid w:val="009E23B7"/>
    <w:rsid w:val="009E2887"/>
    <w:rsid w:val="009E29C5"/>
    <w:rsid w:val="009E2FD0"/>
    <w:rsid w:val="009E37F3"/>
    <w:rsid w:val="009E3D02"/>
    <w:rsid w:val="009E4802"/>
    <w:rsid w:val="009E5491"/>
    <w:rsid w:val="009E55B1"/>
    <w:rsid w:val="009E5C96"/>
    <w:rsid w:val="009E5D63"/>
    <w:rsid w:val="009E5DBE"/>
    <w:rsid w:val="009E5F61"/>
    <w:rsid w:val="009E616F"/>
    <w:rsid w:val="009E683B"/>
    <w:rsid w:val="009E692C"/>
    <w:rsid w:val="009E6E17"/>
    <w:rsid w:val="009E723C"/>
    <w:rsid w:val="009E74D4"/>
    <w:rsid w:val="009E758A"/>
    <w:rsid w:val="009E7F51"/>
    <w:rsid w:val="009F02DD"/>
    <w:rsid w:val="009F0541"/>
    <w:rsid w:val="009F1029"/>
    <w:rsid w:val="009F1B8A"/>
    <w:rsid w:val="009F28B9"/>
    <w:rsid w:val="009F34DD"/>
    <w:rsid w:val="009F37DF"/>
    <w:rsid w:val="009F413B"/>
    <w:rsid w:val="009F4145"/>
    <w:rsid w:val="009F42BE"/>
    <w:rsid w:val="009F460E"/>
    <w:rsid w:val="009F576D"/>
    <w:rsid w:val="009F6535"/>
    <w:rsid w:val="009F6667"/>
    <w:rsid w:val="009F67E0"/>
    <w:rsid w:val="009F6C58"/>
    <w:rsid w:val="009F74A8"/>
    <w:rsid w:val="009F7A1B"/>
    <w:rsid w:val="009F7AAE"/>
    <w:rsid w:val="009F7AC8"/>
    <w:rsid w:val="00A00A19"/>
    <w:rsid w:val="00A00DAB"/>
    <w:rsid w:val="00A00FBC"/>
    <w:rsid w:val="00A0102A"/>
    <w:rsid w:val="00A01AD2"/>
    <w:rsid w:val="00A02248"/>
    <w:rsid w:val="00A023AD"/>
    <w:rsid w:val="00A02A3F"/>
    <w:rsid w:val="00A02B38"/>
    <w:rsid w:val="00A02B56"/>
    <w:rsid w:val="00A02DEE"/>
    <w:rsid w:val="00A031B1"/>
    <w:rsid w:val="00A03538"/>
    <w:rsid w:val="00A03708"/>
    <w:rsid w:val="00A03C80"/>
    <w:rsid w:val="00A0400B"/>
    <w:rsid w:val="00A04544"/>
    <w:rsid w:val="00A048EF"/>
    <w:rsid w:val="00A049A7"/>
    <w:rsid w:val="00A04CF7"/>
    <w:rsid w:val="00A05520"/>
    <w:rsid w:val="00A05FA5"/>
    <w:rsid w:val="00A0662E"/>
    <w:rsid w:val="00A067C2"/>
    <w:rsid w:val="00A06E43"/>
    <w:rsid w:val="00A06F87"/>
    <w:rsid w:val="00A074F8"/>
    <w:rsid w:val="00A07D2B"/>
    <w:rsid w:val="00A10127"/>
    <w:rsid w:val="00A1079F"/>
    <w:rsid w:val="00A107D1"/>
    <w:rsid w:val="00A1092A"/>
    <w:rsid w:val="00A1093C"/>
    <w:rsid w:val="00A109AC"/>
    <w:rsid w:val="00A10A58"/>
    <w:rsid w:val="00A10C28"/>
    <w:rsid w:val="00A10DF5"/>
    <w:rsid w:val="00A118AD"/>
    <w:rsid w:val="00A11E8A"/>
    <w:rsid w:val="00A12039"/>
    <w:rsid w:val="00A12444"/>
    <w:rsid w:val="00A125D2"/>
    <w:rsid w:val="00A12F30"/>
    <w:rsid w:val="00A13138"/>
    <w:rsid w:val="00A14238"/>
    <w:rsid w:val="00A14F0C"/>
    <w:rsid w:val="00A14F4E"/>
    <w:rsid w:val="00A151F1"/>
    <w:rsid w:val="00A15903"/>
    <w:rsid w:val="00A159DE"/>
    <w:rsid w:val="00A17739"/>
    <w:rsid w:val="00A17D05"/>
    <w:rsid w:val="00A17D4C"/>
    <w:rsid w:val="00A17F71"/>
    <w:rsid w:val="00A21513"/>
    <w:rsid w:val="00A219D9"/>
    <w:rsid w:val="00A22230"/>
    <w:rsid w:val="00A22ABD"/>
    <w:rsid w:val="00A23197"/>
    <w:rsid w:val="00A2402C"/>
    <w:rsid w:val="00A24049"/>
    <w:rsid w:val="00A2414F"/>
    <w:rsid w:val="00A24473"/>
    <w:rsid w:val="00A244AC"/>
    <w:rsid w:val="00A246DE"/>
    <w:rsid w:val="00A24C6B"/>
    <w:rsid w:val="00A24D54"/>
    <w:rsid w:val="00A24F29"/>
    <w:rsid w:val="00A25B73"/>
    <w:rsid w:val="00A25EF3"/>
    <w:rsid w:val="00A25FCB"/>
    <w:rsid w:val="00A268D1"/>
    <w:rsid w:val="00A26DB5"/>
    <w:rsid w:val="00A279B3"/>
    <w:rsid w:val="00A27A54"/>
    <w:rsid w:val="00A27B09"/>
    <w:rsid w:val="00A30043"/>
    <w:rsid w:val="00A30225"/>
    <w:rsid w:val="00A30A53"/>
    <w:rsid w:val="00A30B55"/>
    <w:rsid w:val="00A30DB0"/>
    <w:rsid w:val="00A30F4F"/>
    <w:rsid w:val="00A310B5"/>
    <w:rsid w:val="00A324AB"/>
    <w:rsid w:val="00A32F9C"/>
    <w:rsid w:val="00A33AE2"/>
    <w:rsid w:val="00A341C0"/>
    <w:rsid w:val="00A345E8"/>
    <w:rsid w:val="00A34686"/>
    <w:rsid w:val="00A34BA4"/>
    <w:rsid w:val="00A34CE6"/>
    <w:rsid w:val="00A34D5A"/>
    <w:rsid w:val="00A3536F"/>
    <w:rsid w:val="00A354D6"/>
    <w:rsid w:val="00A3580C"/>
    <w:rsid w:val="00A35C15"/>
    <w:rsid w:val="00A36617"/>
    <w:rsid w:val="00A368C4"/>
    <w:rsid w:val="00A36BF5"/>
    <w:rsid w:val="00A372C0"/>
    <w:rsid w:val="00A37318"/>
    <w:rsid w:val="00A3788D"/>
    <w:rsid w:val="00A408DD"/>
    <w:rsid w:val="00A41289"/>
    <w:rsid w:val="00A414A5"/>
    <w:rsid w:val="00A41562"/>
    <w:rsid w:val="00A41857"/>
    <w:rsid w:val="00A41942"/>
    <w:rsid w:val="00A42171"/>
    <w:rsid w:val="00A4292A"/>
    <w:rsid w:val="00A431EF"/>
    <w:rsid w:val="00A43438"/>
    <w:rsid w:val="00A43749"/>
    <w:rsid w:val="00A43CD7"/>
    <w:rsid w:val="00A43E48"/>
    <w:rsid w:val="00A4414F"/>
    <w:rsid w:val="00A44207"/>
    <w:rsid w:val="00A4446F"/>
    <w:rsid w:val="00A4474D"/>
    <w:rsid w:val="00A44AD0"/>
    <w:rsid w:val="00A450A3"/>
    <w:rsid w:val="00A462E1"/>
    <w:rsid w:val="00A4643D"/>
    <w:rsid w:val="00A46C9F"/>
    <w:rsid w:val="00A478A1"/>
    <w:rsid w:val="00A47C07"/>
    <w:rsid w:val="00A51271"/>
    <w:rsid w:val="00A51640"/>
    <w:rsid w:val="00A517AB"/>
    <w:rsid w:val="00A52435"/>
    <w:rsid w:val="00A529EA"/>
    <w:rsid w:val="00A52DFB"/>
    <w:rsid w:val="00A52F5F"/>
    <w:rsid w:val="00A5349C"/>
    <w:rsid w:val="00A535E8"/>
    <w:rsid w:val="00A53B55"/>
    <w:rsid w:val="00A54560"/>
    <w:rsid w:val="00A54F27"/>
    <w:rsid w:val="00A54FA9"/>
    <w:rsid w:val="00A55499"/>
    <w:rsid w:val="00A558B9"/>
    <w:rsid w:val="00A55938"/>
    <w:rsid w:val="00A55A25"/>
    <w:rsid w:val="00A55B9A"/>
    <w:rsid w:val="00A55E14"/>
    <w:rsid w:val="00A560E5"/>
    <w:rsid w:val="00A5687C"/>
    <w:rsid w:val="00A56AAD"/>
    <w:rsid w:val="00A574E8"/>
    <w:rsid w:val="00A57980"/>
    <w:rsid w:val="00A605B0"/>
    <w:rsid w:val="00A605EA"/>
    <w:rsid w:val="00A6076D"/>
    <w:rsid w:val="00A60F5E"/>
    <w:rsid w:val="00A61940"/>
    <w:rsid w:val="00A61946"/>
    <w:rsid w:val="00A61BA2"/>
    <w:rsid w:val="00A61C58"/>
    <w:rsid w:val="00A622EA"/>
    <w:rsid w:val="00A62AB2"/>
    <w:rsid w:val="00A62CF9"/>
    <w:rsid w:val="00A62D51"/>
    <w:rsid w:val="00A62ECA"/>
    <w:rsid w:val="00A633C8"/>
    <w:rsid w:val="00A63B74"/>
    <w:rsid w:val="00A64813"/>
    <w:rsid w:val="00A64874"/>
    <w:rsid w:val="00A6490F"/>
    <w:rsid w:val="00A64F4A"/>
    <w:rsid w:val="00A652B9"/>
    <w:rsid w:val="00A65750"/>
    <w:rsid w:val="00A65847"/>
    <w:rsid w:val="00A66279"/>
    <w:rsid w:val="00A667AF"/>
    <w:rsid w:val="00A66826"/>
    <w:rsid w:val="00A66834"/>
    <w:rsid w:val="00A66A00"/>
    <w:rsid w:val="00A66AEF"/>
    <w:rsid w:val="00A66FC6"/>
    <w:rsid w:val="00A6709F"/>
    <w:rsid w:val="00A67298"/>
    <w:rsid w:val="00A67305"/>
    <w:rsid w:val="00A67BA5"/>
    <w:rsid w:val="00A70111"/>
    <w:rsid w:val="00A701C4"/>
    <w:rsid w:val="00A70593"/>
    <w:rsid w:val="00A7059E"/>
    <w:rsid w:val="00A707FA"/>
    <w:rsid w:val="00A70BAD"/>
    <w:rsid w:val="00A70C12"/>
    <w:rsid w:val="00A70FF9"/>
    <w:rsid w:val="00A71060"/>
    <w:rsid w:val="00A71177"/>
    <w:rsid w:val="00A71255"/>
    <w:rsid w:val="00A71532"/>
    <w:rsid w:val="00A71624"/>
    <w:rsid w:val="00A71C78"/>
    <w:rsid w:val="00A71E06"/>
    <w:rsid w:val="00A721B9"/>
    <w:rsid w:val="00A721E7"/>
    <w:rsid w:val="00A72783"/>
    <w:rsid w:val="00A733DE"/>
    <w:rsid w:val="00A734AE"/>
    <w:rsid w:val="00A73893"/>
    <w:rsid w:val="00A738F6"/>
    <w:rsid w:val="00A73BC0"/>
    <w:rsid w:val="00A73C31"/>
    <w:rsid w:val="00A73F2C"/>
    <w:rsid w:val="00A74F95"/>
    <w:rsid w:val="00A7501B"/>
    <w:rsid w:val="00A75687"/>
    <w:rsid w:val="00A757EF"/>
    <w:rsid w:val="00A75908"/>
    <w:rsid w:val="00A7691B"/>
    <w:rsid w:val="00A76A8D"/>
    <w:rsid w:val="00A76AC4"/>
    <w:rsid w:val="00A76E9B"/>
    <w:rsid w:val="00A77280"/>
    <w:rsid w:val="00A77353"/>
    <w:rsid w:val="00A7774F"/>
    <w:rsid w:val="00A77925"/>
    <w:rsid w:val="00A77E2C"/>
    <w:rsid w:val="00A77F53"/>
    <w:rsid w:val="00A77FE3"/>
    <w:rsid w:val="00A80A63"/>
    <w:rsid w:val="00A8124C"/>
    <w:rsid w:val="00A8127B"/>
    <w:rsid w:val="00A813C7"/>
    <w:rsid w:val="00A8142D"/>
    <w:rsid w:val="00A81647"/>
    <w:rsid w:val="00A81CC3"/>
    <w:rsid w:val="00A823CE"/>
    <w:rsid w:val="00A82551"/>
    <w:rsid w:val="00A82696"/>
    <w:rsid w:val="00A826ED"/>
    <w:rsid w:val="00A8387B"/>
    <w:rsid w:val="00A83EDE"/>
    <w:rsid w:val="00A841D6"/>
    <w:rsid w:val="00A8443A"/>
    <w:rsid w:val="00A844A4"/>
    <w:rsid w:val="00A84522"/>
    <w:rsid w:val="00A84CBA"/>
    <w:rsid w:val="00A85514"/>
    <w:rsid w:val="00A857D0"/>
    <w:rsid w:val="00A85AF0"/>
    <w:rsid w:val="00A85CCF"/>
    <w:rsid w:val="00A8615F"/>
    <w:rsid w:val="00A86C79"/>
    <w:rsid w:val="00A873D4"/>
    <w:rsid w:val="00A873FF"/>
    <w:rsid w:val="00A87BF0"/>
    <w:rsid w:val="00A9006B"/>
    <w:rsid w:val="00A9019D"/>
    <w:rsid w:val="00A90307"/>
    <w:rsid w:val="00A90679"/>
    <w:rsid w:val="00A90E25"/>
    <w:rsid w:val="00A90F38"/>
    <w:rsid w:val="00A90F93"/>
    <w:rsid w:val="00A92374"/>
    <w:rsid w:val="00A923D4"/>
    <w:rsid w:val="00A92CA4"/>
    <w:rsid w:val="00A9305A"/>
    <w:rsid w:val="00A93593"/>
    <w:rsid w:val="00A938D5"/>
    <w:rsid w:val="00A93DA9"/>
    <w:rsid w:val="00A94AA1"/>
    <w:rsid w:val="00A94CB2"/>
    <w:rsid w:val="00A96138"/>
    <w:rsid w:val="00A96139"/>
    <w:rsid w:val="00A96E3B"/>
    <w:rsid w:val="00A96E61"/>
    <w:rsid w:val="00A970DA"/>
    <w:rsid w:val="00A971FA"/>
    <w:rsid w:val="00A972F9"/>
    <w:rsid w:val="00A973D1"/>
    <w:rsid w:val="00AA0018"/>
    <w:rsid w:val="00AA05B7"/>
    <w:rsid w:val="00AA064C"/>
    <w:rsid w:val="00AA0DDA"/>
    <w:rsid w:val="00AA1063"/>
    <w:rsid w:val="00AA25FB"/>
    <w:rsid w:val="00AA2EC5"/>
    <w:rsid w:val="00AA2ECD"/>
    <w:rsid w:val="00AA3CC4"/>
    <w:rsid w:val="00AA3DF5"/>
    <w:rsid w:val="00AA3F99"/>
    <w:rsid w:val="00AA4ABE"/>
    <w:rsid w:val="00AA587E"/>
    <w:rsid w:val="00AA5944"/>
    <w:rsid w:val="00AA5DCC"/>
    <w:rsid w:val="00AA5E4F"/>
    <w:rsid w:val="00AA5FE4"/>
    <w:rsid w:val="00AA62B6"/>
    <w:rsid w:val="00AA6496"/>
    <w:rsid w:val="00AA6529"/>
    <w:rsid w:val="00AA6832"/>
    <w:rsid w:val="00AA69A9"/>
    <w:rsid w:val="00AA6B57"/>
    <w:rsid w:val="00AA750F"/>
    <w:rsid w:val="00AA7566"/>
    <w:rsid w:val="00AA7701"/>
    <w:rsid w:val="00AA7B1B"/>
    <w:rsid w:val="00AA7F15"/>
    <w:rsid w:val="00AB06B9"/>
    <w:rsid w:val="00AB1422"/>
    <w:rsid w:val="00AB18BD"/>
    <w:rsid w:val="00AB1CF1"/>
    <w:rsid w:val="00AB1EA5"/>
    <w:rsid w:val="00AB22BE"/>
    <w:rsid w:val="00AB2A4C"/>
    <w:rsid w:val="00AB2BD4"/>
    <w:rsid w:val="00AB3E0C"/>
    <w:rsid w:val="00AB4655"/>
    <w:rsid w:val="00AB483E"/>
    <w:rsid w:val="00AB4A20"/>
    <w:rsid w:val="00AB5870"/>
    <w:rsid w:val="00AB5EF8"/>
    <w:rsid w:val="00AB712C"/>
    <w:rsid w:val="00AB777F"/>
    <w:rsid w:val="00AB7976"/>
    <w:rsid w:val="00AB7ADB"/>
    <w:rsid w:val="00AB7D63"/>
    <w:rsid w:val="00AC00A3"/>
    <w:rsid w:val="00AC0452"/>
    <w:rsid w:val="00AC0483"/>
    <w:rsid w:val="00AC06E7"/>
    <w:rsid w:val="00AC079D"/>
    <w:rsid w:val="00AC0936"/>
    <w:rsid w:val="00AC0E61"/>
    <w:rsid w:val="00AC0F5E"/>
    <w:rsid w:val="00AC1003"/>
    <w:rsid w:val="00AC1032"/>
    <w:rsid w:val="00AC16A1"/>
    <w:rsid w:val="00AC1916"/>
    <w:rsid w:val="00AC3445"/>
    <w:rsid w:val="00AC357D"/>
    <w:rsid w:val="00AC3A3C"/>
    <w:rsid w:val="00AC3D17"/>
    <w:rsid w:val="00AC3E48"/>
    <w:rsid w:val="00AC40D0"/>
    <w:rsid w:val="00AC418A"/>
    <w:rsid w:val="00AC43CF"/>
    <w:rsid w:val="00AC44AB"/>
    <w:rsid w:val="00AC4788"/>
    <w:rsid w:val="00AC47E5"/>
    <w:rsid w:val="00AC4F5F"/>
    <w:rsid w:val="00AC5437"/>
    <w:rsid w:val="00AC595F"/>
    <w:rsid w:val="00AC5E7A"/>
    <w:rsid w:val="00AC6264"/>
    <w:rsid w:val="00AC67D0"/>
    <w:rsid w:val="00AC6F11"/>
    <w:rsid w:val="00AC7070"/>
    <w:rsid w:val="00AC707E"/>
    <w:rsid w:val="00AC777F"/>
    <w:rsid w:val="00AC7795"/>
    <w:rsid w:val="00AC7BE4"/>
    <w:rsid w:val="00AD0571"/>
    <w:rsid w:val="00AD07C7"/>
    <w:rsid w:val="00AD0843"/>
    <w:rsid w:val="00AD0E38"/>
    <w:rsid w:val="00AD1880"/>
    <w:rsid w:val="00AD1E0E"/>
    <w:rsid w:val="00AD1FE4"/>
    <w:rsid w:val="00AD21C9"/>
    <w:rsid w:val="00AD23C4"/>
    <w:rsid w:val="00AD35FB"/>
    <w:rsid w:val="00AD37CB"/>
    <w:rsid w:val="00AD4140"/>
    <w:rsid w:val="00AD4419"/>
    <w:rsid w:val="00AD4B9E"/>
    <w:rsid w:val="00AD4C58"/>
    <w:rsid w:val="00AD4E83"/>
    <w:rsid w:val="00AD4E8F"/>
    <w:rsid w:val="00AD4F48"/>
    <w:rsid w:val="00AD507C"/>
    <w:rsid w:val="00AD5964"/>
    <w:rsid w:val="00AD5AD5"/>
    <w:rsid w:val="00AD5B63"/>
    <w:rsid w:val="00AD673E"/>
    <w:rsid w:val="00AD6965"/>
    <w:rsid w:val="00AD6D94"/>
    <w:rsid w:val="00AD757D"/>
    <w:rsid w:val="00AD7F9B"/>
    <w:rsid w:val="00AE00EA"/>
    <w:rsid w:val="00AE0115"/>
    <w:rsid w:val="00AE07A7"/>
    <w:rsid w:val="00AE0C3C"/>
    <w:rsid w:val="00AE0C83"/>
    <w:rsid w:val="00AE0D08"/>
    <w:rsid w:val="00AE0E3B"/>
    <w:rsid w:val="00AE0EAB"/>
    <w:rsid w:val="00AE110F"/>
    <w:rsid w:val="00AE1182"/>
    <w:rsid w:val="00AE1C87"/>
    <w:rsid w:val="00AE2036"/>
    <w:rsid w:val="00AE260B"/>
    <w:rsid w:val="00AE2665"/>
    <w:rsid w:val="00AE288F"/>
    <w:rsid w:val="00AE2AB6"/>
    <w:rsid w:val="00AE3528"/>
    <w:rsid w:val="00AE3817"/>
    <w:rsid w:val="00AE4677"/>
    <w:rsid w:val="00AE4941"/>
    <w:rsid w:val="00AE4A61"/>
    <w:rsid w:val="00AE4DBF"/>
    <w:rsid w:val="00AE5BF6"/>
    <w:rsid w:val="00AE5C44"/>
    <w:rsid w:val="00AE6249"/>
    <w:rsid w:val="00AE6624"/>
    <w:rsid w:val="00AE6752"/>
    <w:rsid w:val="00AE679B"/>
    <w:rsid w:val="00AE6821"/>
    <w:rsid w:val="00AE691B"/>
    <w:rsid w:val="00AE6A56"/>
    <w:rsid w:val="00AE6CE0"/>
    <w:rsid w:val="00AE7576"/>
    <w:rsid w:val="00AE75C1"/>
    <w:rsid w:val="00AE77BC"/>
    <w:rsid w:val="00AE77D7"/>
    <w:rsid w:val="00AF052B"/>
    <w:rsid w:val="00AF05B3"/>
    <w:rsid w:val="00AF133C"/>
    <w:rsid w:val="00AF23DF"/>
    <w:rsid w:val="00AF2FB0"/>
    <w:rsid w:val="00AF339B"/>
    <w:rsid w:val="00AF370B"/>
    <w:rsid w:val="00AF3A91"/>
    <w:rsid w:val="00AF4609"/>
    <w:rsid w:val="00AF4C2D"/>
    <w:rsid w:val="00AF5FF8"/>
    <w:rsid w:val="00AF621E"/>
    <w:rsid w:val="00AF6D09"/>
    <w:rsid w:val="00AF70BA"/>
    <w:rsid w:val="00AF7767"/>
    <w:rsid w:val="00AF779E"/>
    <w:rsid w:val="00AF7CEB"/>
    <w:rsid w:val="00B006D2"/>
    <w:rsid w:val="00B00832"/>
    <w:rsid w:val="00B009E0"/>
    <w:rsid w:val="00B00AA8"/>
    <w:rsid w:val="00B014AE"/>
    <w:rsid w:val="00B01B01"/>
    <w:rsid w:val="00B02449"/>
    <w:rsid w:val="00B0253A"/>
    <w:rsid w:val="00B03142"/>
    <w:rsid w:val="00B033E7"/>
    <w:rsid w:val="00B03750"/>
    <w:rsid w:val="00B041B2"/>
    <w:rsid w:val="00B04E4E"/>
    <w:rsid w:val="00B051A3"/>
    <w:rsid w:val="00B05652"/>
    <w:rsid w:val="00B05656"/>
    <w:rsid w:val="00B0619D"/>
    <w:rsid w:val="00B07854"/>
    <w:rsid w:val="00B10047"/>
    <w:rsid w:val="00B10363"/>
    <w:rsid w:val="00B10727"/>
    <w:rsid w:val="00B1097C"/>
    <w:rsid w:val="00B10CC2"/>
    <w:rsid w:val="00B10D48"/>
    <w:rsid w:val="00B11210"/>
    <w:rsid w:val="00B1128A"/>
    <w:rsid w:val="00B11ADE"/>
    <w:rsid w:val="00B11DDD"/>
    <w:rsid w:val="00B12265"/>
    <w:rsid w:val="00B12555"/>
    <w:rsid w:val="00B12956"/>
    <w:rsid w:val="00B12B81"/>
    <w:rsid w:val="00B12FFB"/>
    <w:rsid w:val="00B1337C"/>
    <w:rsid w:val="00B133BD"/>
    <w:rsid w:val="00B13D69"/>
    <w:rsid w:val="00B147E3"/>
    <w:rsid w:val="00B14851"/>
    <w:rsid w:val="00B14A6F"/>
    <w:rsid w:val="00B14DFD"/>
    <w:rsid w:val="00B14ED9"/>
    <w:rsid w:val="00B15076"/>
    <w:rsid w:val="00B15298"/>
    <w:rsid w:val="00B153C3"/>
    <w:rsid w:val="00B159C1"/>
    <w:rsid w:val="00B15D80"/>
    <w:rsid w:val="00B166B5"/>
    <w:rsid w:val="00B16A1F"/>
    <w:rsid w:val="00B16EE4"/>
    <w:rsid w:val="00B17109"/>
    <w:rsid w:val="00B17388"/>
    <w:rsid w:val="00B17929"/>
    <w:rsid w:val="00B17959"/>
    <w:rsid w:val="00B179F1"/>
    <w:rsid w:val="00B20387"/>
    <w:rsid w:val="00B20424"/>
    <w:rsid w:val="00B206B9"/>
    <w:rsid w:val="00B21426"/>
    <w:rsid w:val="00B21551"/>
    <w:rsid w:val="00B21A2B"/>
    <w:rsid w:val="00B21B80"/>
    <w:rsid w:val="00B21C64"/>
    <w:rsid w:val="00B21ED6"/>
    <w:rsid w:val="00B220E9"/>
    <w:rsid w:val="00B222E0"/>
    <w:rsid w:val="00B22476"/>
    <w:rsid w:val="00B22636"/>
    <w:rsid w:val="00B227F5"/>
    <w:rsid w:val="00B2297B"/>
    <w:rsid w:val="00B23251"/>
    <w:rsid w:val="00B240A0"/>
    <w:rsid w:val="00B24207"/>
    <w:rsid w:val="00B24A93"/>
    <w:rsid w:val="00B24DC7"/>
    <w:rsid w:val="00B250CA"/>
    <w:rsid w:val="00B251FF"/>
    <w:rsid w:val="00B2522B"/>
    <w:rsid w:val="00B252D1"/>
    <w:rsid w:val="00B25372"/>
    <w:rsid w:val="00B25D69"/>
    <w:rsid w:val="00B25DB6"/>
    <w:rsid w:val="00B25EBC"/>
    <w:rsid w:val="00B260EA"/>
    <w:rsid w:val="00B26311"/>
    <w:rsid w:val="00B26948"/>
    <w:rsid w:val="00B26DF7"/>
    <w:rsid w:val="00B26E36"/>
    <w:rsid w:val="00B27040"/>
    <w:rsid w:val="00B27317"/>
    <w:rsid w:val="00B27637"/>
    <w:rsid w:val="00B27B7B"/>
    <w:rsid w:val="00B27C47"/>
    <w:rsid w:val="00B27FED"/>
    <w:rsid w:val="00B30251"/>
    <w:rsid w:val="00B30F1B"/>
    <w:rsid w:val="00B317DD"/>
    <w:rsid w:val="00B31ACF"/>
    <w:rsid w:val="00B31B0D"/>
    <w:rsid w:val="00B31EDA"/>
    <w:rsid w:val="00B3289F"/>
    <w:rsid w:val="00B32A35"/>
    <w:rsid w:val="00B32A9C"/>
    <w:rsid w:val="00B32CED"/>
    <w:rsid w:val="00B3312E"/>
    <w:rsid w:val="00B33418"/>
    <w:rsid w:val="00B33456"/>
    <w:rsid w:val="00B33589"/>
    <w:rsid w:val="00B33E11"/>
    <w:rsid w:val="00B34AC1"/>
    <w:rsid w:val="00B34B8D"/>
    <w:rsid w:val="00B34F1B"/>
    <w:rsid w:val="00B34FAC"/>
    <w:rsid w:val="00B35065"/>
    <w:rsid w:val="00B35809"/>
    <w:rsid w:val="00B35B9D"/>
    <w:rsid w:val="00B35BE2"/>
    <w:rsid w:val="00B36435"/>
    <w:rsid w:val="00B36828"/>
    <w:rsid w:val="00B36EA1"/>
    <w:rsid w:val="00B36F37"/>
    <w:rsid w:val="00B37182"/>
    <w:rsid w:val="00B37611"/>
    <w:rsid w:val="00B400EE"/>
    <w:rsid w:val="00B401FB"/>
    <w:rsid w:val="00B4022F"/>
    <w:rsid w:val="00B4027C"/>
    <w:rsid w:val="00B40318"/>
    <w:rsid w:val="00B4055B"/>
    <w:rsid w:val="00B40723"/>
    <w:rsid w:val="00B407B0"/>
    <w:rsid w:val="00B40BA5"/>
    <w:rsid w:val="00B40D4D"/>
    <w:rsid w:val="00B413F1"/>
    <w:rsid w:val="00B41738"/>
    <w:rsid w:val="00B41DF7"/>
    <w:rsid w:val="00B41E57"/>
    <w:rsid w:val="00B42653"/>
    <w:rsid w:val="00B427EB"/>
    <w:rsid w:val="00B42A26"/>
    <w:rsid w:val="00B42FCC"/>
    <w:rsid w:val="00B4318E"/>
    <w:rsid w:val="00B44049"/>
    <w:rsid w:val="00B44B57"/>
    <w:rsid w:val="00B4507D"/>
    <w:rsid w:val="00B45F0C"/>
    <w:rsid w:val="00B46288"/>
    <w:rsid w:val="00B4639F"/>
    <w:rsid w:val="00B468FA"/>
    <w:rsid w:val="00B469A9"/>
    <w:rsid w:val="00B46B70"/>
    <w:rsid w:val="00B4720F"/>
    <w:rsid w:val="00B472CC"/>
    <w:rsid w:val="00B474E2"/>
    <w:rsid w:val="00B47742"/>
    <w:rsid w:val="00B500DF"/>
    <w:rsid w:val="00B503D3"/>
    <w:rsid w:val="00B5080F"/>
    <w:rsid w:val="00B5101D"/>
    <w:rsid w:val="00B511FC"/>
    <w:rsid w:val="00B516EB"/>
    <w:rsid w:val="00B52245"/>
    <w:rsid w:val="00B529B9"/>
    <w:rsid w:val="00B5436F"/>
    <w:rsid w:val="00B548AA"/>
    <w:rsid w:val="00B54982"/>
    <w:rsid w:val="00B54A3F"/>
    <w:rsid w:val="00B54C5C"/>
    <w:rsid w:val="00B55329"/>
    <w:rsid w:val="00B554A6"/>
    <w:rsid w:val="00B55FE5"/>
    <w:rsid w:val="00B564C1"/>
    <w:rsid w:val="00B569AD"/>
    <w:rsid w:val="00B56DE7"/>
    <w:rsid w:val="00B57C4F"/>
    <w:rsid w:val="00B57F42"/>
    <w:rsid w:val="00B601C5"/>
    <w:rsid w:val="00B6075A"/>
    <w:rsid w:val="00B61922"/>
    <w:rsid w:val="00B62147"/>
    <w:rsid w:val="00B62678"/>
    <w:rsid w:val="00B62C2F"/>
    <w:rsid w:val="00B62C80"/>
    <w:rsid w:val="00B62CA1"/>
    <w:rsid w:val="00B62CA8"/>
    <w:rsid w:val="00B62E66"/>
    <w:rsid w:val="00B62EAB"/>
    <w:rsid w:val="00B63643"/>
    <w:rsid w:val="00B63D8C"/>
    <w:rsid w:val="00B64382"/>
    <w:rsid w:val="00B64448"/>
    <w:rsid w:val="00B645FB"/>
    <w:rsid w:val="00B64811"/>
    <w:rsid w:val="00B64E19"/>
    <w:rsid w:val="00B64EB3"/>
    <w:rsid w:val="00B64EDE"/>
    <w:rsid w:val="00B6515D"/>
    <w:rsid w:val="00B653D6"/>
    <w:rsid w:val="00B6582F"/>
    <w:rsid w:val="00B6584A"/>
    <w:rsid w:val="00B6629F"/>
    <w:rsid w:val="00B667DA"/>
    <w:rsid w:val="00B668CA"/>
    <w:rsid w:val="00B668FB"/>
    <w:rsid w:val="00B66B28"/>
    <w:rsid w:val="00B66F69"/>
    <w:rsid w:val="00B66F78"/>
    <w:rsid w:val="00B6730B"/>
    <w:rsid w:val="00B6744F"/>
    <w:rsid w:val="00B67AC4"/>
    <w:rsid w:val="00B67D40"/>
    <w:rsid w:val="00B70466"/>
    <w:rsid w:val="00B7055A"/>
    <w:rsid w:val="00B70663"/>
    <w:rsid w:val="00B707B5"/>
    <w:rsid w:val="00B708CC"/>
    <w:rsid w:val="00B71441"/>
    <w:rsid w:val="00B71522"/>
    <w:rsid w:val="00B716BC"/>
    <w:rsid w:val="00B71B00"/>
    <w:rsid w:val="00B730ED"/>
    <w:rsid w:val="00B7337C"/>
    <w:rsid w:val="00B7346B"/>
    <w:rsid w:val="00B736FD"/>
    <w:rsid w:val="00B73AEC"/>
    <w:rsid w:val="00B74E72"/>
    <w:rsid w:val="00B74FD6"/>
    <w:rsid w:val="00B75AA7"/>
    <w:rsid w:val="00B75DB5"/>
    <w:rsid w:val="00B75F08"/>
    <w:rsid w:val="00B76653"/>
    <w:rsid w:val="00B769A4"/>
    <w:rsid w:val="00B76ECC"/>
    <w:rsid w:val="00B76F1A"/>
    <w:rsid w:val="00B76FD4"/>
    <w:rsid w:val="00B770AE"/>
    <w:rsid w:val="00B7716B"/>
    <w:rsid w:val="00B772A6"/>
    <w:rsid w:val="00B7797F"/>
    <w:rsid w:val="00B77CBE"/>
    <w:rsid w:val="00B77EA1"/>
    <w:rsid w:val="00B80834"/>
    <w:rsid w:val="00B80885"/>
    <w:rsid w:val="00B80B2E"/>
    <w:rsid w:val="00B81190"/>
    <w:rsid w:val="00B8125F"/>
    <w:rsid w:val="00B81690"/>
    <w:rsid w:val="00B817C4"/>
    <w:rsid w:val="00B817E7"/>
    <w:rsid w:val="00B8337D"/>
    <w:rsid w:val="00B83708"/>
    <w:rsid w:val="00B83B40"/>
    <w:rsid w:val="00B83FA8"/>
    <w:rsid w:val="00B84288"/>
    <w:rsid w:val="00B8444F"/>
    <w:rsid w:val="00B8495B"/>
    <w:rsid w:val="00B84DA4"/>
    <w:rsid w:val="00B85759"/>
    <w:rsid w:val="00B85A41"/>
    <w:rsid w:val="00B85B46"/>
    <w:rsid w:val="00B86090"/>
    <w:rsid w:val="00B86239"/>
    <w:rsid w:val="00B87720"/>
    <w:rsid w:val="00B90075"/>
    <w:rsid w:val="00B900E7"/>
    <w:rsid w:val="00B9037C"/>
    <w:rsid w:val="00B90CBB"/>
    <w:rsid w:val="00B90CF5"/>
    <w:rsid w:val="00B90D51"/>
    <w:rsid w:val="00B90E7F"/>
    <w:rsid w:val="00B918ED"/>
    <w:rsid w:val="00B91B26"/>
    <w:rsid w:val="00B91CE0"/>
    <w:rsid w:val="00B9211E"/>
    <w:rsid w:val="00B921E0"/>
    <w:rsid w:val="00B9225D"/>
    <w:rsid w:val="00B924CF"/>
    <w:rsid w:val="00B9264F"/>
    <w:rsid w:val="00B92998"/>
    <w:rsid w:val="00B92BDC"/>
    <w:rsid w:val="00B93259"/>
    <w:rsid w:val="00B93502"/>
    <w:rsid w:val="00B93700"/>
    <w:rsid w:val="00B93F36"/>
    <w:rsid w:val="00B9413F"/>
    <w:rsid w:val="00B94201"/>
    <w:rsid w:val="00B94BBD"/>
    <w:rsid w:val="00B94D83"/>
    <w:rsid w:val="00B94E9C"/>
    <w:rsid w:val="00B95218"/>
    <w:rsid w:val="00B956EA"/>
    <w:rsid w:val="00B95D01"/>
    <w:rsid w:val="00B95F4B"/>
    <w:rsid w:val="00B9645F"/>
    <w:rsid w:val="00B96757"/>
    <w:rsid w:val="00B96F96"/>
    <w:rsid w:val="00B970A2"/>
    <w:rsid w:val="00B97381"/>
    <w:rsid w:val="00B97604"/>
    <w:rsid w:val="00B97BA1"/>
    <w:rsid w:val="00B97F24"/>
    <w:rsid w:val="00BA0071"/>
    <w:rsid w:val="00BA040C"/>
    <w:rsid w:val="00BA0F29"/>
    <w:rsid w:val="00BA182D"/>
    <w:rsid w:val="00BA19CB"/>
    <w:rsid w:val="00BA26DA"/>
    <w:rsid w:val="00BA38C5"/>
    <w:rsid w:val="00BA3932"/>
    <w:rsid w:val="00BA3AF2"/>
    <w:rsid w:val="00BA4286"/>
    <w:rsid w:val="00BA4CFF"/>
    <w:rsid w:val="00BA4FAF"/>
    <w:rsid w:val="00BA505D"/>
    <w:rsid w:val="00BA5F07"/>
    <w:rsid w:val="00BA63EB"/>
    <w:rsid w:val="00BA67F1"/>
    <w:rsid w:val="00BA6B34"/>
    <w:rsid w:val="00BA76ED"/>
    <w:rsid w:val="00BA783B"/>
    <w:rsid w:val="00BA7AC2"/>
    <w:rsid w:val="00BA7B16"/>
    <w:rsid w:val="00BB0312"/>
    <w:rsid w:val="00BB0AAC"/>
    <w:rsid w:val="00BB0B06"/>
    <w:rsid w:val="00BB0D83"/>
    <w:rsid w:val="00BB0EE8"/>
    <w:rsid w:val="00BB1080"/>
    <w:rsid w:val="00BB11C9"/>
    <w:rsid w:val="00BB15A0"/>
    <w:rsid w:val="00BB17EC"/>
    <w:rsid w:val="00BB1D02"/>
    <w:rsid w:val="00BB1E4E"/>
    <w:rsid w:val="00BB1EB2"/>
    <w:rsid w:val="00BB1FB3"/>
    <w:rsid w:val="00BB2D3D"/>
    <w:rsid w:val="00BB38A1"/>
    <w:rsid w:val="00BB3D03"/>
    <w:rsid w:val="00BB3F39"/>
    <w:rsid w:val="00BB3FBB"/>
    <w:rsid w:val="00BB409D"/>
    <w:rsid w:val="00BB4194"/>
    <w:rsid w:val="00BB4985"/>
    <w:rsid w:val="00BB4A99"/>
    <w:rsid w:val="00BB526F"/>
    <w:rsid w:val="00BB58F5"/>
    <w:rsid w:val="00BB590B"/>
    <w:rsid w:val="00BB5FA4"/>
    <w:rsid w:val="00BB63E1"/>
    <w:rsid w:val="00BB6516"/>
    <w:rsid w:val="00BB661F"/>
    <w:rsid w:val="00BB6B45"/>
    <w:rsid w:val="00BB6F46"/>
    <w:rsid w:val="00BB792E"/>
    <w:rsid w:val="00BB7B1D"/>
    <w:rsid w:val="00BC0D47"/>
    <w:rsid w:val="00BC1026"/>
    <w:rsid w:val="00BC10D1"/>
    <w:rsid w:val="00BC1471"/>
    <w:rsid w:val="00BC14B0"/>
    <w:rsid w:val="00BC1731"/>
    <w:rsid w:val="00BC1DAE"/>
    <w:rsid w:val="00BC25EB"/>
    <w:rsid w:val="00BC3365"/>
    <w:rsid w:val="00BC34F9"/>
    <w:rsid w:val="00BC4612"/>
    <w:rsid w:val="00BC4760"/>
    <w:rsid w:val="00BC4C5C"/>
    <w:rsid w:val="00BC4CE8"/>
    <w:rsid w:val="00BC5413"/>
    <w:rsid w:val="00BC5669"/>
    <w:rsid w:val="00BC5954"/>
    <w:rsid w:val="00BC59B0"/>
    <w:rsid w:val="00BC5C71"/>
    <w:rsid w:val="00BC5EB5"/>
    <w:rsid w:val="00BC637D"/>
    <w:rsid w:val="00BC64FE"/>
    <w:rsid w:val="00BC65B0"/>
    <w:rsid w:val="00BC6B69"/>
    <w:rsid w:val="00BC6F07"/>
    <w:rsid w:val="00BC7021"/>
    <w:rsid w:val="00BC77EE"/>
    <w:rsid w:val="00BC790E"/>
    <w:rsid w:val="00BC7B09"/>
    <w:rsid w:val="00BC7FAD"/>
    <w:rsid w:val="00BD00D4"/>
    <w:rsid w:val="00BD044E"/>
    <w:rsid w:val="00BD066F"/>
    <w:rsid w:val="00BD0DF2"/>
    <w:rsid w:val="00BD14C9"/>
    <w:rsid w:val="00BD163A"/>
    <w:rsid w:val="00BD1C41"/>
    <w:rsid w:val="00BD2015"/>
    <w:rsid w:val="00BD2109"/>
    <w:rsid w:val="00BD2989"/>
    <w:rsid w:val="00BD29C7"/>
    <w:rsid w:val="00BD29DD"/>
    <w:rsid w:val="00BD2B2A"/>
    <w:rsid w:val="00BD2C78"/>
    <w:rsid w:val="00BD3DDE"/>
    <w:rsid w:val="00BD4136"/>
    <w:rsid w:val="00BD417C"/>
    <w:rsid w:val="00BD48A5"/>
    <w:rsid w:val="00BD4AE3"/>
    <w:rsid w:val="00BD4E76"/>
    <w:rsid w:val="00BD4F16"/>
    <w:rsid w:val="00BD5629"/>
    <w:rsid w:val="00BD5A9C"/>
    <w:rsid w:val="00BD6144"/>
    <w:rsid w:val="00BD6482"/>
    <w:rsid w:val="00BD6591"/>
    <w:rsid w:val="00BD6962"/>
    <w:rsid w:val="00BD6A7F"/>
    <w:rsid w:val="00BD6BB0"/>
    <w:rsid w:val="00BD78AF"/>
    <w:rsid w:val="00BD7C8F"/>
    <w:rsid w:val="00BE0262"/>
    <w:rsid w:val="00BE0A58"/>
    <w:rsid w:val="00BE0B73"/>
    <w:rsid w:val="00BE0EB3"/>
    <w:rsid w:val="00BE0FDA"/>
    <w:rsid w:val="00BE1A57"/>
    <w:rsid w:val="00BE1B93"/>
    <w:rsid w:val="00BE2CF1"/>
    <w:rsid w:val="00BE35F1"/>
    <w:rsid w:val="00BE381E"/>
    <w:rsid w:val="00BE428A"/>
    <w:rsid w:val="00BE451C"/>
    <w:rsid w:val="00BE459C"/>
    <w:rsid w:val="00BE4F8A"/>
    <w:rsid w:val="00BE4FA9"/>
    <w:rsid w:val="00BE4FAC"/>
    <w:rsid w:val="00BE5016"/>
    <w:rsid w:val="00BE54F4"/>
    <w:rsid w:val="00BE5922"/>
    <w:rsid w:val="00BE5B66"/>
    <w:rsid w:val="00BE5D48"/>
    <w:rsid w:val="00BE5D50"/>
    <w:rsid w:val="00BE60C3"/>
    <w:rsid w:val="00BE6330"/>
    <w:rsid w:val="00BE64F8"/>
    <w:rsid w:val="00BE7053"/>
    <w:rsid w:val="00BE7384"/>
    <w:rsid w:val="00BF00C0"/>
    <w:rsid w:val="00BF0167"/>
    <w:rsid w:val="00BF0676"/>
    <w:rsid w:val="00BF08FD"/>
    <w:rsid w:val="00BF0954"/>
    <w:rsid w:val="00BF0E0F"/>
    <w:rsid w:val="00BF0F22"/>
    <w:rsid w:val="00BF1675"/>
    <w:rsid w:val="00BF1794"/>
    <w:rsid w:val="00BF1FEB"/>
    <w:rsid w:val="00BF20A8"/>
    <w:rsid w:val="00BF24AC"/>
    <w:rsid w:val="00BF2BD6"/>
    <w:rsid w:val="00BF32B8"/>
    <w:rsid w:val="00BF365C"/>
    <w:rsid w:val="00BF3BF1"/>
    <w:rsid w:val="00BF4025"/>
    <w:rsid w:val="00BF404B"/>
    <w:rsid w:val="00BF434E"/>
    <w:rsid w:val="00BF4502"/>
    <w:rsid w:val="00BF4AB2"/>
    <w:rsid w:val="00BF4C18"/>
    <w:rsid w:val="00BF4CE8"/>
    <w:rsid w:val="00BF506E"/>
    <w:rsid w:val="00BF5194"/>
    <w:rsid w:val="00BF5341"/>
    <w:rsid w:val="00BF5598"/>
    <w:rsid w:val="00BF560C"/>
    <w:rsid w:val="00BF5927"/>
    <w:rsid w:val="00BF5E44"/>
    <w:rsid w:val="00BF6560"/>
    <w:rsid w:val="00BF6FA3"/>
    <w:rsid w:val="00BF7074"/>
    <w:rsid w:val="00BF7A82"/>
    <w:rsid w:val="00BF7D19"/>
    <w:rsid w:val="00C00593"/>
    <w:rsid w:val="00C005AC"/>
    <w:rsid w:val="00C009A6"/>
    <w:rsid w:val="00C00D65"/>
    <w:rsid w:val="00C00DB7"/>
    <w:rsid w:val="00C00F53"/>
    <w:rsid w:val="00C01956"/>
    <w:rsid w:val="00C01C42"/>
    <w:rsid w:val="00C01FE8"/>
    <w:rsid w:val="00C02480"/>
    <w:rsid w:val="00C0290D"/>
    <w:rsid w:val="00C02C24"/>
    <w:rsid w:val="00C03B8A"/>
    <w:rsid w:val="00C03D3C"/>
    <w:rsid w:val="00C03FB3"/>
    <w:rsid w:val="00C045EE"/>
    <w:rsid w:val="00C0480A"/>
    <w:rsid w:val="00C0490B"/>
    <w:rsid w:val="00C04D5A"/>
    <w:rsid w:val="00C04FD8"/>
    <w:rsid w:val="00C053E7"/>
    <w:rsid w:val="00C05835"/>
    <w:rsid w:val="00C06207"/>
    <w:rsid w:val="00C063E6"/>
    <w:rsid w:val="00C06450"/>
    <w:rsid w:val="00C06C15"/>
    <w:rsid w:val="00C06CB1"/>
    <w:rsid w:val="00C06E31"/>
    <w:rsid w:val="00C06F9E"/>
    <w:rsid w:val="00C07061"/>
    <w:rsid w:val="00C0721B"/>
    <w:rsid w:val="00C0747D"/>
    <w:rsid w:val="00C104C8"/>
    <w:rsid w:val="00C105E9"/>
    <w:rsid w:val="00C1074E"/>
    <w:rsid w:val="00C1077B"/>
    <w:rsid w:val="00C1096B"/>
    <w:rsid w:val="00C10BFF"/>
    <w:rsid w:val="00C11B10"/>
    <w:rsid w:val="00C122FE"/>
    <w:rsid w:val="00C12689"/>
    <w:rsid w:val="00C13014"/>
    <w:rsid w:val="00C14478"/>
    <w:rsid w:val="00C153DC"/>
    <w:rsid w:val="00C154E3"/>
    <w:rsid w:val="00C15C02"/>
    <w:rsid w:val="00C16C50"/>
    <w:rsid w:val="00C16E87"/>
    <w:rsid w:val="00C16EBF"/>
    <w:rsid w:val="00C17116"/>
    <w:rsid w:val="00C17153"/>
    <w:rsid w:val="00C17D6E"/>
    <w:rsid w:val="00C17DA1"/>
    <w:rsid w:val="00C2003E"/>
    <w:rsid w:val="00C20402"/>
    <w:rsid w:val="00C20515"/>
    <w:rsid w:val="00C20632"/>
    <w:rsid w:val="00C206A2"/>
    <w:rsid w:val="00C20837"/>
    <w:rsid w:val="00C2104A"/>
    <w:rsid w:val="00C2128E"/>
    <w:rsid w:val="00C2130D"/>
    <w:rsid w:val="00C21BAF"/>
    <w:rsid w:val="00C21BF2"/>
    <w:rsid w:val="00C21FFA"/>
    <w:rsid w:val="00C223FD"/>
    <w:rsid w:val="00C228D9"/>
    <w:rsid w:val="00C22AC2"/>
    <w:rsid w:val="00C236AB"/>
    <w:rsid w:val="00C23911"/>
    <w:rsid w:val="00C23964"/>
    <w:rsid w:val="00C24225"/>
    <w:rsid w:val="00C243F0"/>
    <w:rsid w:val="00C24626"/>
    <w:rsid w:val="00C24C49"/>
    <w:rsid w:val="00C24EA0"/>
    <w:rsid w:val="00C254BE"/>
    <w:rsid w:val="00C25587"/>
    <w:rsid w:val="00C25C16"/>
    <w:rsid w:val="00C26385"/>
    <w:rsid w:val="00C26C1F"/>
    <w:rsid w:val="00C272AF"/>
    <w:rsid w:val="00C275A6"/>
    <w:rsid w:val="00C27948"/>
    <w:rsid w:val="00C27C67"/>
    <w:rsid w:val="00C27D77"/>
    <w:rsid w:val="00C27E3F"/>
    <w:rsid w:val="00C305DD"/>
    <w:rsid w:val="00C30A60"/>
    <w:rsid w:val="00C30B5E"/>
    <w:rsid w:val="00C30D45"/>
    <w:rsid w:val="00C311EC"/>
    <w:rsid w:val="00C31698"/>
    <w:rsid w:val="00C31DAD"/>
    <w:rsid w:val="00C3203E"/>
    <w:rsid w:val="00C320DC"/>
    <w:rsid w:val="00C325DE"/>
    <w:rsid w:val="00C3262F"/>
    <w:rsid w:val="00C329E0"/>
    <w:rsid w:val="00C32BF5"/>
    <w:rsid w:val="00C33224"/>
    <w:rsid w:val="00C332A1"/>
    <w:rsid w:val="00C33E93"/>
    <w:rsid w:val="00C33EF1"/>
    <w:rsid w:val="00C34663"/>
    <w:rsid w:val="00C3471F"/>
    <w:rsid w:val="00C355AD"/>
    <w:rsid w:val="00C35604"/>
    <w:rsid w:val="00C35A7D"/>
    <w:rsid w:val="00C35E92"/>
    <w:rsid w:val="00C36078"/>
    <w:rsid w:val="00C364FA"/>
    <w:rsid w:val="00C36A2E"/>
    <w:rsid w:val="00C3714D"/>
    <w:rsid w:val="00C372C2"/>
    <w:rsid w:val="00C378AC"/>
    <w:rsid w:val="00C37A30"/>
    <w:rsid w:val="00C37B1D"/>
    <w:rsid w:val="00C402E6"/>
    <w:rsid w:val="00C4034E"/>
    <w:rsid w:val="00C403CC"/>
    <w:rsid w:val="00C40984"/>
    <w:rsid w:val="00C40F8D"/>
    <w:rsid w:val="00C41191"/>
    <w:rsid w:val="00C411D9"/>
    <w:rsid w:val="00C41841"/>
    <w:rsid w:val="00C41B07"/>
    <w:rsid w:val="00C41B47"/>
    <w:rsid w:val="00C41C3E"/>
    <w:rsid w:val="00C41EF4"/>
    <w:rsid w:val="00C4246F"/>
    <w:rsid w:val="00C42523"/>
    <w:rsid w:val="00C43D80"/>
    <w:rsid w:val="00C43DCF"/>
    <w:rsid w:val="00C44002"/>
    <w:rsid w:val="00C441EC"/>
    <w:rsid w:val="00C446BC"/>
    <w:rsid w:val="00C4485D"/>
    <w:rsid w:val="00C448E8"/>
    <w:rsid w:val="00C44F1C"/>
    <w:rsid w:val="00C45069"/>
    <w:rsid w:val="00C4518E"/>
    <w:rsid w:val="00C45514"/>
    <w:rsid w:val="00C46152"/>
    <w:rsid w:val="00C4657B"/>
    <w:rsid w:val="00C4683D"/>
    <w:rsid w:val="00C479C3"/>
    <w:rsid w:val="00C47B26"/>
    <w:rsid w:val="00C47E5E"/>
    <w:rsid w:val="00C502DA"/>
    <w:rsid w:val="00C507A0"/>
    <w:rsid w:val="00C5085E"/>
    <w:rsid w:val="00C508F8"/>
    <w:rsid w:val="00C50DAF"/>
    <w:rsid w:val="00C51E46"/>
    <w:rsid w:val="00C51F01"/>
    <w:rsid w:val="00C51F97"/>
    <w:rsid w:val="00C51F98"/>
    <w:rsid w:val="00C529D4"/>
    <w:rsid w:val="00C52B14"/>
    <w:rsid w:val="00C52ED6"/>
    <w:rsid w:val="00C53056"/>
    <w:rsid w:val="00C532E2"/>
    <w:rsid w:val="00C5382D"/>
    <w:rsid w:val="00C53B88"/>
    <w:rsid w:val="00C53EAE"/>
    <w:rsid w:val="00C54024"/>
    <w:rsid w:val="00C54422"/>
    <w:rsid w:val="00C54453"/>
    <w:rsid w:val="00C544BD"/>
    <w:rsid w:val="00C546D1"/>
    <w:rsid w:val="00C54A01"/>
    <w:rsid w:val="00C54CF4"/>
    <w:rsid w:val="00C54EB0"/>
    <w:rsid w:val="00C54F7A"/>
    <w:rsid w:val="00C5534C"/>
    <w:rsid w:val="00C553E4"/>
    <w:rsid w:val="00C55820"/>
    <w:rsid w:val="00C55960"/>
    <w:rsid w:val="00C559AC"/>
    <w:rsid w:val="00C5630D"/>
    <w:rsid w:val="00C56632"/>
    <w:rsid w:val="00C56A80"/>
    <w:rsid w:val="00C56B0A"/>
    <w:rsid w:val="00C56D05"/>
    <w:rsid w:val="00C5700A"/>
    <w:rsid w:val="00C57286"/>
    <w:rsid w:val="00C574EB"/>
    <w:rsid w:val="00C57847"/>
    <w:rsid w:val="00C57F22"/>
    <w:rsid w:val="00C6020E"/>
    <w:rsid w:val="00C60568"/>
    <w:rsid w:val="00C60A1F"/>
    <w:rsid w:val="00C614CA"/>
    <w:rsid w:val="00C61AA8"/>
    <w:rsid w:val="00C62192"/>
    <w:rsid w:val="00C622B0"/>
    <w:rsid w:val="00C62810"/>
    <w:rsid w:val="00C62B1E"/>
    <w:rsid w:val="00C62F2D"/>
    <w:rsid w:val="00C62FA2"/>
    <w:rsid w:val="00C6305E"/>
    <w:rsid w:val="00C630B9"/>
    <w:rsid w:val="00C631A8"/>
    <w:rsid w:val="00C634AA"/>
    <w:rsid w:val="00C63527"/>
    <w:rsid w:val="00C64412"/>
    <w:rsid w:val="00C64414"/>
    <w:rsid w:val="00C64B97"/>
    <w:rsid w:val="00C65242"/>
    <w:rsid w:val="00C65A6F"/>
    <w:rsid w:val="00C65C83"/>
    <w:rsid w:val="00C65C8D"/>
    <w:rsid w:val="00C67506"/>
    <w:rsid w:val="00C67769"/>
    <w:rsid w:val="00C67BBF"/>
    <w:rsid w:val="00C70797"/>
    <w:rsid w:val="00C710A8"/>
    <w:rsid w:val="00C711F4"/>
    <w:rsid w:val="00C71515"/>
    <w:rsid w:val="00C7182F"/>
    <w:rsid w:val="00C71DE4"/>
    <w:rsid w:val="00C72944"/>
    <w:rsid w:val="00C72BB2"/>
    <w:rsid w:val="00C72F94"/>
    <w:rsid w:val="00C731BE"/>
    <w:rsid w:val="00C73BCA"/>
    <w:rsid w:val="00C74DC3"/>
    <w:rsid w:val="00C74E4F"/>
    <w:rsid w:val="00C7502A"/>
    <w:rsid w:val="00C75217"/>
    <w:rsid w:val="00C7543B"/>
    <w:rsid w:val="00C75884"/>
    <w:rsid w:val="00C75A5C"/>
    <w:rsid w:val="00C75BAA"/>
    <w:rsid w:val="00C75D95"/>
    <w:rsid w:val="00C76042"/>
    <w:rsid w:val="00C76465"/>
    <w:rsid w:val="00C766C6"/>
    <w:rsid w:val="00C76B5F"/>
    <w:rsid w:val="00C77866"/>
    <w:rsid w:val="00C77CE3"/>
    <w:rsid w:val="00C77F76"/>
    <w:rsid w:val="00C80138"/>
    <w:rsid w:val="00C8029C"/>
    <w:rsid w:val="00C807BC"/>
    <w:rsid w:val="00C807F7"/>
    <w:rsid w:val="00C80B68"/>
    <w:rsid w:val="00C80FC5"/>
    <w:rsid w:val="00C81046"/>
    <w:rsid w:val="00C8122D"/>
    <w:rsid w:val="00C8162B"/>
    <w:rsid w:val="00C81872"/>
    <w:rsid w:val="00C81B41"/>
    <w:rsid w:val="00C81FA3"/>
    <w:rsid w:val="00C822B4"/>
    <w:rsid w:val="00C826EC"/>
    <w:rsid w:val="00C82C2E"/>
    <w:rsid w:val="00C833E7"/>
    <w:rsid w:val="00C84234"/>
    <w:rsid w:val="00C84809"/>
    <w:rsid w:val="00C85038"/>
    <w:rsid w:val="00C850A3"/>
    <w:rsid w:val="00C852AE"/>
    <w:rsid w:val="00C85B04"/>
    <w:rsid w:val="00C85F1C"/>
    <w:rsid w:val="00C860CC"/>
    <w:rsid w:val="00C86538"/>
    <w:rsid w:val="00C86B19"/>
    <w:rsid w:val="00C86D9C"/>
    <w:rsid w:val="00C86FD9"/>
    <w:rsid w:val="00C86FDD"/>
    <w:rsid w:val="00C8741F"/>
    <w:rsid w:val="00C8746E"/>
    <w:rsid w:val="00C8748E"/>
    <w:rsid w:val="00C87A8D"/>
    <w:rsid w:val="00C87E2C"/>
    <w:rsid w:val="00C90627"/>
    <w:rsid w:val="00C90FD9"/>
    <w:rsid w:val="00C91679"/>
    <w:rsid w:val="00C91F6C"/>
    <w:rsid w:val="00C92341"/>
    <w:rsid w:val="00C923E6"/>
    <w:rsid w:val="00C928DD"/>
    <w:rsid w:val="00C92F84"/>
    <w:rsid w:val="00C93288"/>
    <w:rsid w:val="00C933FF"/>
    <w:rsid w:val="00C93817"/>
    <w:rsid w:val="00C93AFA"/>
    <w:rsid w:val="00C93B26"/>
    <w:rsid w:val="00C93B86"/>
    <w:rsid w:val="00C93D60"/>
    <w:rsid w:val="00C93FA5"/>
    <w:rsid w:val="00C94234"/>
    <w:rsid w:val="00C94759"/>
    <w:rsid w:val="00C9491B"/>
    <w:rsid w:val="00C94D23"/>
    <w:rsid w:val="00C952B4"/>
    <w:rsid w:val="00C962D9"/>
    <w:rsid w:val="00C9647E"/>
    <w:rsid w:val="00C964E1"/>
    <w:rsid w:val="00C96987"/>
    <w:rsid w:val="00C96EC9"/>
    <w:rsid w:val="00C96FFC"/>
    <w:rsid w:val="00C97468"/>
    <w:rsid w:val="00C97C5D"/>
    <w:rsid w:val="00C97D01"/>
    <w:rsid w:val="00CA0415"/>
    <w:rsid w:val="00CA0571"/>
    <w:rsid w:val="00CA0C19"/>
    <w:rsid w:val="00CA1DF4"/>
    <w:rsid w:val="00CA2005"/>
    <w:rsid w:val="00CA218F"/>
    <w:rsid w:val="00CA29F2"/>
    <w:rsid w:val="00CA31F5"/>
    <w:rsid w:val="00CA3256"/>
    <w:rsid w:val="00CA3682"/>
    <w:rsid w:val="00CA38F8"/>
    <w:rsid w:val="00CA3A5A"/>
    <w:rsid w:val="00CA3C89"/>
    <w:rsid w:val="00CA3E9D"/>
    <w:rsid w:val="00CA46C0"/>
    <w:rsid w:val="00CA48BF"/>
    <w:rsid w:val="00CA4904"/>
    <w:rsid w:val="00CA5547"/>
    <w:rsid w:val="00CA5BEC"/>
    <w:rsid w:val="00CA6229"/>
    <w:rsid w:val="00CA652B"/>
    <w:rsid w:val="00CA6F74"/>
    <w:rsid w:val="00CA705C"/>
    <w:rsid w:val="00CA711C"/>
    <w:rsid w:val="00CA7328"/>
    <w:rsid w:val="00CA746A"/>
    <w:rsid w:val="00CA74DE"/>
    <w:rsid w:val="00CA7C4A"/>
    <w:rsid w:val="00CB0628"/>
    <w:rsid w:val="00CB090A"/>
    <w:rsid w:val="00CB09AF"/>
    <w:rsid w:val="00CB0BD2"/>
    <w:rsid w:val="00CB0E89"/>
    <w:rsid w:val="00CB15DD"/>
    <w:rsid w:val="00CB1614"/>
    <w:rsid w:val="00CB1D01"/>
    <w:rsid w:val="00CB1E39"/>
    <w:rsid w:val="00CB21AC"/>
    <w:rsid w:val="00CB232F"/>
    <w:rsid w:val="00CB27CD"/>
    <w:rsid w:val="00CB3338"/>
    <w:rsid w:val="00CB33C8"/>
    <w:rsid w:val="00CB39E8"/>
    <w:rsid w:val="00CB3A6F"/>
    <w:rsid w:val="00CB3B01"/>
    <w:rsid w:val="00CB3D3A"/>
    <w:rsid w:val="00CB41BC"/>
    <w:rsid w:val="00CB45E6"/>
    <w:rsid w:val="00CB5222"/>
    <w:rsid w:val="00CB545B"/>
    <w:rsid w:val="00CB56BA"/>
    <w:rsid w:val="00CB5887"/>
    <w:rsid w:val="00CB5CB1"/>
    <w:rsid w:val="00CB60F1"/>
    <w:rsid w:val="00CB627A"/>
    <w:rsid w:val="00CB64ED"/>
    <w:rsid w:val="00CB68F8"/>
    <w:rsid w:val="00CB72FB"/>
    <w:rsid w:val="00CB7326"/>
    <w:rsid w:val="00CB77A2"/>
    <w:rsid w:val="00CB7F35"/>
    <w:rsid w:val="00CC0007"/>
    <w:rsid w:val="00CC0163"/>
    <w:rsid w:val="00CC01E2"/>
    <w:rsid w:val="00CC05B2"/>
    <w:rsid w:val="00CC11BF"/>
    <w:rsid w:val="00CC1370"/>
    <w:rsid w:val="00CC174A"/>
    <w:rsid w:val="00CC17B7"/>
    <w:rsid w:val="00CC17BC"/>
    <w:rsid w:val="00CC1857"/>
    <w:rsid w:val="00CC230A"/>
    <w:rsid w:val="00CC3A59"/>
    <w:rsid w:val="00CC4836"/>
    <w:rsid w:val="00CC4D44"/>
    <w:rsid w:val="00CC4D8E"/>
    <w:rsid w:val="00CC5CEF"/>
    <w:rsid w:val="00CC6658"/>
    <w:rsid w:val="00CC67EA"/>
    <w:rsid w:val="00CC6DEF"/>
    <w:rsid w:val="00CC7002"/>
    <w:rsid w:val="00CC70E8"/>
    <w:rsid w:val="00CC7785"/>
    <w:rsid w:val="00CD07D0"/>
    <w:rsid w:val="00CD08DA"/>
    <w:rsid w:val="00CD11EE"/>
    <w:rsid w:val="00CD15CA"/>
    <w:rsid w:val="00CD1960"/>
    <w:rsid w:val="00CD1F20"/>
    <w:rsid w:val="00CD234A"/>
    <w:rsid w:val="00CD2C16"/>
    <w:rsid w:val="00CD2EDC"/>
    <w:rsid w:val="00CD2F6B"/>
    <w:rsid w:val="00CD31B9"/>
    <w:rsid w:val="00CD336A"/>
    <w:rsid w:val="00CD37E1"/>
    <w:rsid w:val="00CD3A18"/>
    <w:rsid w:val="00CD3CAD"/>
    <w:rsid w:val="00CD4098"/>
    <w:rsid w:val="00CD428F"/>
    <w:rsid w:val="00CD4BFB"/>
    <w:rsid w:val="00CD4DF1"/>
    <w:rsid w:val="00CD4E65"/>
    <w:rsid w:val="00CD5105"/>
    <w:rsid w:val="00CD5803"/>
    <w:rsid w:val="00CD59FA"/>
    <w:rsid w:val="00CD5E92"/>
    <w:rsid w:val="00CD6071"/>
    <w:rsid w:val="00CD643C"/>
    <w:rsid w:val="00CD6629"/>
    <w:rsid w:val="00CD6D64"/>
    <w:rsid w:val="00CD7474"/>
    <w:rsid w:val="00CD74AC"/>
    <w:rsid w:val="00CD7980"/>
    <w:rsid w:val="00CD7CB3"/>
    <w:rsid w:val="00CD7D7D"/>
    <w:rsid w:val="00CD7FDC"/>
    <w:rsid w:val="00CE001B"/>
    <w:rsid w:val="00CE02FD"/>
    <w:rsid w:val="00CE04BB"/>
    <w:rsid w:val="00CE0917"/>
    <w:rsid w:val="00CE0924"/>
    <w:rsid w:val="00CE0992"/>
    <w:rsid w:val="00CE0F4D"/>
    <w:rsid w:val="00CE1642"/>
    <w:rsid w:val="00CE171C"/>
    <w:rsid w:val="00CE1894"/>
    <w:rsid w:val="00CE1AD9"/>
    <w:rsid w:val="00CE2DCF"/>
    <w:rsid w:val="00CE3097"/>
    <w:rsid w:val="00CE386C"/>
    <w:rsid w:val="00CE49F7"/>
    <w:rsid w:val="00CE4A5C"/>
    <w:rsid w:val="00CE511C"/>
    <w:rsid w:val="00CE524F"/>
    <w:rsid w:val="00CE54A3"/>
    <w:rsid w:val="00CE67D5"/>
    <w:rsid w:val="00CE69D6"/>
    <w:rsid w:val="00CE714C"/>
    <w:rsid w:val="00CE78CE"/>
    <w:rsid w:val="00CE7D2A"/>
    <w:rsid w:val="00CF08F5"/>
    <w:rsid w:val="00CF0D51"/>
    <w:rsid w:val="00CF1A20"/>
    <w:rsid w:val="00CF1D6D"/>
    <w:rsid w:val="00CF20DE"/>
    <w:rsid w:val="00CF217D"/>
    <w:rsid w:val="00CF2305"/>
    <w:rsid w:val="00CF2F23"/>
    <w:rsid w:val="00CF34E7"/>
    <w:rsid w:val="00CF3607"/>
    <w:rsid w:val="00CF3A39"/>
    <w:rsid w:val="00CF3B9D"/>
    <w:rsid w:val="00CF3DA8"/>
    <w:rsid w:val="00CF40CD"/>
    <w:rsid w:val="00CF488E"/>
    <w:rsid w:val="00CF4A9B"/>
    <w:rsid w:val="00CF4CE1"/>
    <w:rsid w:val="00CF4CFE"/>
    <w:rsid w:val="00CF523D"/>
    <w:rsid w:val="00CF55AF"/>
    <w:rsid w:val="00CF58C7"/>
    <w:rsid w:val="00CF5CEA"/>
    <w:rsid w:val="00CF6332"/>
    <w:rsid w:val="00CF6913"/>
    <w:rsid w:val="00CF6A90"/>
    <w:rsid w:val="00CF6B61"/>
    <w:rsid w:val="00CF6C40"/>
    <w:rsid w:val="00CF6ECB"/>
    <w:rsid w:val="00CF70F4"/>
    <w:rsid w:val="00CF7A53"/>
    <w:rsid w:val="00D00099"/>
    <w:rsid w:val="00D00106"/>
    <w:rsid w:val="00D00155"/>
    <w:rsid w:val="00D002A0"/>
    <w:rsid w:val="00D00635"/>
    <w:rsid w:val="00D00827"/>
    <w:rsid w:val="00D00E4E"/>
    <w:rsid w:val="00D010CF"/>
    <w:rsid w:val="00D01240"/>
    <w:rsid w:val="00D0153B"/>
    <w:rsid w:val="00D01F55"/>
    <w:rsid w:val="00D02B36"/>
    <w:rsid w:val="00D02BCF"/>
    <w:rsid w:val="00D02CE4"/>
    <w:rsid w:val="00D036D9"/>
    <w:rsid w:val="00D038BA"/>
    <w:rsid w:val="00D03A86"/>
    <w:rsid w:val="00D03E07"/>
    <w:rsid w:val="00D04E2A"/>
    <w:rsid w:val="00D04E31"/>
    <w:rsid w:val="00D04E99"/>
    <w:rsid w:val="00D050DE"/>
    <w:rsid w:val="00D052C1"/>
    <w:rsid w:val="00D05566"/>
    <w:rsid w:val="00D05A09"/>
    <w:rsid w:val="00D05EA8"/>
    <w:rsid w:val="00D06A12"/>
    <w:rsid w:val="00D06E6E"/>
    <w:rsid w:val="00D07E3B"/>
    <w:rsid w:val="00D07F48"/>
    <w:rsid w:val="00D1064B"/>
    <w:rsid w:val="00D107A0"/>
    <w:rsid w:val="00D107A1"/>
    <w:rsid w:val="00D1099D"/>
    <w:rsid w:val="00D1147D"/>
    <w:rsid w:val="00D118FE"/>
    <w:rsid w:val="00D119D3"/>
    <w:rsid w:val="00D11E12"/>
    <w:rsid w:val="00D12260"/>
    <w:rsid w:val="00D1237B"/>
    <w:rsid w:val="00D12382"/>
    <w:rsid w:val="00D123A8"/>
    <w:rsid w:val="00D12A45"/>
    <w:rsid w:val="00D14374"/>
    <w:rsid w:val="00D146FE"/>
    <w:rsid w:val="00D15418"/>
    <w:rsid w:val="00D157E2"/>
    <w:rsid w:val="00D15B35"/>
    <w:rsid w:val="00D15B9C"/>
    <w:rsid w:val="00D15BB2"/>
    <w:rsid w:val="00D1607E"/>
    <w:rsid w:val="00D16286"/>
    <w:rsid w:val="00D16BAF"/>
    <w:rsid w:val="00D176B7"/>
    <w:rsid w:val="00D178AE"/>
    <w:rsid w:val="00D17B76"/>
    <w:rsid w:val="00D17DE1"/>
    <w:rsid w:val="00D17E88"/>
    <w:rsid w:val="00D200A8"/>
    <w:rsid w:val="00D201E2"/>
    <w:rsid w:val="00D20280"/>
    <w:rsid w:val="00D20522"/>
    <w:rsid w:val="00D208CC"/>
    <w:rsid w:val="00D20F20"/>
    <w:rsid w:val="00D212B4"/>
    <w:rsid w:val="00D21CF2"/>
    <w:rsid w:val="00D21D2A"/>
    <w:rsid w:val="00D223B1"/>
    <w:rsid w:val="00D2251E"/>
    <w:rsid w:val="00D22A33"/>
    <w:rsid w:val="00D23043"/>
    <w:rsid w:val="00D2366C"/>
    <w:rsid w:val="00D23C9B"/>
    <w:rsid w:val="00D24245"/>
    <w:rsid w:val="00D252DE"/>
    <w:rsid w:val="00D2531D"/>
    <w:rsid w:val="00D2553E"/>
    <w:rsid w:val="00D255FA"/>
    <w:rsid w:val="00D257DD"/>
    <w:rsid w:val="00D26373"/>
    <w:rsid w:val="00D26724"/>
    <w:rsid w:val="00D26D2A"/>
    <w:rsid w:val="00D27170"/>
    <w:rsid w:val="00D27412"/>
    <w:rsid w:val="00D2779C"/>
    <w:rsid w:val="00D27888"/>
    <w:rsid w:val="00D27916"/>
    <w:rsid w:val="00D27CFD"/>
    <w:rsid w:val="00D3012D"/>
    <w:rsid w:val="00D30528"/>
    <w:rsid w:val="00D30C78"/>
    <w:rsid w:val="00D30FAF"/>
    <w:rsid w:val="00D30FF8"/>
    <w:rsid w:val="00D31369"/>
    <w:rsid w:val="00D31406"/>
    <w:rsid w:val="00D31CAA"/>
    <w:rsid w:val="00D31CAD"/>
    <w:rsid w:val="00D31EEE"/>
    <w:rsid w:val="00D31FEF"/>
    <w:rsid w:val="00D32C1B"/>
    <w:rsid w:val="00D3379F"/>
    <w:rsid w:val="00D3391E"/>
    <w:rsid w:val="00D33ADE"/>
    <w:rsid w:val="00D33B35"/>
    <w:rsid w:val="00D341ED"/>
    <w:rsid w:val="00D343C2"/>
    <w:rsid w:val="00D349A0"/>
    <w:rsid w:val="00D3503D"/>
    <w:rsid w:val="00D353B9"/>
    <w:rsid w:val="00D35681"/>
    <w:rsid w:val="00D35B48"/>
    <w:rsid w:val="00D36901"/>
    <w:rsid w:val="00D36E34"/>
    <w:rsid w:val="00D3718F"/>
    <w:rsid w:val="00D37441"/>
    <w:rsid w:val="00D407E8"/>
    <w:rsid w:val="00D40FBA"/>
    <w:rsid w:val="00D41733"/>
    <w:rsid w:val="00D419AF"/>
    <w:rsid w:val="00D41A3B"/>
    <w:rsid w:val="00D42081"/>
    <w:rsid w:val="00D42D26"/>
    <w:rsid w:val="00D42E53"/>
    <w:rsid w:val="00D43202"/>
    <w:rsid w:val="00D43269"/>
    <w:rsid w:val="00D4339C"/>
    <w:rsid w:val="00D435BD"/>
    <w:rsid w:val="00D43B7B"/>
    <w:rsid w:val="00D43E0B"/>
    <w:rsid w:val="00D43E85"/>
    <w:rsid w:val="00D43F06"/>
    <w:rsid w:val="00D44302"/>
    <w:rsid w:val="00D443C8"/>
    <w:rsid w:val="00D44584"/>
    <w:rsid w:val="00D447F4"/>
    <w:rsid w:val="00D44FEF"/>
    <w:rsid w:val="00D451BB"/>
    <w:rsid w:val="00D459CC"/>
    <w:rsid w:val="00D4618C"/>
    <w:rsid w:val="00D4660A"/>
    <w:rsid w:val="00D46768"/>
    <w:rsid w:val="00D467E2"/>
    <w:rsid w:val="00D46979"/>
    <w:rsid w:val="00D46995"/>
    <w:rsid w:val="00D47345"/>
    <w:rsid w:val="00D47843"/>
    <w:rsid w:val="00D50207"/>
    <w:rsid w:val="00D50547"/>
    <w:rsid w:val="00D50987"/>
    <w:rsid w:val="00D51074"/>
    <w:rsid w:val="00D51145"/>
    <w:rsid w:val="00D519B3"/>
    <w:rsid w:val="00D51BB8"/>
    <w:rsid w:val="00D51F09"/>
    <w:rsid w:val="00D522F9"/>
    <w:rsid w:val="00D523AF"/>
    <w:rsid w:val="00D52EF5"/>
    <w:rsid w:val="00D53B55"/>
    <w:rsid w:val="00D540BF"/>
    <w:rsid w:val="00D54112"/>
    <w:rsid w:val="00D542C4"/>
    <w:rsid w:val="00D5433C"/>
    <w:rsid w:val="00D54B9F"/>
    <w:rsid w:val="00D5532C"/>
    <w:rsid w:val="00D554E0"/>
    <w:rsid w:val="00D565FD"/>
    <w:rsid w:val="00D56A74"/>
    <w:rsid w:val="00D56BA8"/>
    <w:rsid w:val="00D56D90"/>
    <w:rsid w:val="00D56EC4"/>
    <w:rsid w:val="00D56FF8"/>
    <w:rsid w:val="00D57A0A"/>
    <w:rsid w:val="00D57A46"/>
    <w:rsid w:val="00D57FC7"/>
    <w:rsid w:val="00D608B9"/>
    <w:rsid w:val="00D60C9F"/>
    <w:rsid w:val="00D60E92"/>
    <w:rsid w:val="00D61963"/>
    <w:rsid w:val="00D61BF0"/>
    <w:rsid w:val="00D61F02"/>
    <w:rsid w:val="00D622AD"/>
    <w:rsid w:val="00D62383"/>
    <w:rsid w:val="00D6241D"/>
    <w:rsid w:val="00D62583"/>
    <w:rsid w:val="00D62F1A"/>
    <w:rsid w:val="00D644B5"/>
    <w:rsid w:val="00D64587"/>
    <w:rsid w:val="00D65187"/>
    <w:rsid w:val="00D6561B"/>
    <w:rsid w:val="00D65DF7"/>
    <w:rsid w:val="00D677FF"/>
    <w:rsid w:val="00D7028E"/>
    <w:rsid w:val="00D70316"/>
    <w:rsid w:val="00D708A4"/>
    <w:rsid w:val="00D7097B"/>
    <w:rsid w:val="00D71780"/>
    <w:rsid w:val="00D71AC9"/>
    <w:rsid w:val="00D7301A"/>
    <w:rsid w:val="00D7338D"/>
    <w:rsid w:val="00D735C2"/>
    <w:rsid w:val="00D73B2F"/>
    <w:rsid w:val="00D73C59"/>
    <w:rsid w:val="00D7455D"/>
    <w:rsid w:val="00D747AD"/>
    <w:rsid w:val="00D748E0"/>
    <w:rsid w:val="00D748F3"/>
    <w:rsid w:val="00D74B75"/>
    <w:rsid w:val="00D75393"/>
    <w:rsid w:val="00D754DF"/>
    <w:rsid w:val="00D75F52"/>
    <w:rsid w:val="00D763B9"/>
    <w:rsid w:val="00D7656C"/>
    <w:rsid w:val="00D77C3E"/>
    <w:rsid w:val="00D80079"/>
    <w:rsid w:val="00D803AD"/>
    <w:rsid w:val="00D80AE0"/>
    <w:rsid w:val="00D80B31"/>
    <w:rsid w:val="00D816EF"/>
    <w:rsid w:val="00D81D62"/>
    <w:rsid w:val="00D81ED4"/>
    <w:rsid w:val="00D82165"/>
    <w:rsid w:val="00D82195"/>
    <w:rsid w:val="00D82200"/>
    <w:rsid w:val="00D8288A"/>
    <w:rsid w:val="00D82AD0"/>
    <w:rsid w:val="00D82D08"/>
    <w:rsid w:val="00D82F0D"/>
    <w:rsid w:val="00D83EB8"/>
    <w:rsid w:val="00D840F9"/>
    <w:rsid w:val="00D84112"/>
    <w:rsid w:val="00D845B3"/>
    <w:rsid w:val="00D84BB1"/>
    <w:rsid w:val="00D84BDD"/>
    <w:rsid w:val="00D85302"/>
    <w:rsid w:val="00D85DCD"/>
    <w:rsid w:val="00D86090"/>
    <w:rsid w:val="00D8673E"/>
    <w:rsid w:val="00D86826"/>
    <w:rsid w:val="00D874C5"/>
    <w:rsid w:val="00D875FB"/>
    <w:rsid w:val="00D877A0"/>
    <w:rsid w:val="00D8786E"/>
    <w:rsid w:val="00D90058"/>
    <w:rsid w:val="00D90537"/>
    <w:rsid w:val="00D90922"/>
    <w:rsid w:val="00D91478"/>
    <w:rsid w:val="00D91910"/>
    <w:rsid w:val="00D91CB2"/>
    <w:rsid w:val="00D921DB"/>
    <w:rsid w:val="00D92371"/>
    <w:rsid w:val="00D92405"/>
    <w:rsid w:val="00D92BA6"/>
    <w:rsid w:val="00D93049"/>
    <w:rsid w:val="00D932F3"/>
    <w:rsid w:val="00D936B7"/>
    <w:rsid w:val="00D942BE"/>
    <w:rsid w:val="00D94859"/>
    <w:rsid w:val="00D950A5"/>
    <w:rsid w:val="00D9533B"/>
    <w:rsid w:val="00D95746"/>
    <w:rsid w:val="00D95954"/>
    <w:rsid w:val="00D961EE"/>
    <w:rsid w:val="00D96848"/>
    <w:rsid w:val="00D96A20"/>
    <w:rsid w:val="00D97271"/>
    <w:rsid w:val="00D97361"/>
    <w:rsid w:val="00D975D6"/>
    <w:rsid w:val="00DA00BD"/>
    <w:rsid w:val="00DA0F94"/>
    <w:rsid w:val="00DA12C1"/>
    <w:rsid w:val="00DA1550"/>
    <w:rsid w:val="00DA1812"/>
    <w:rsid w:val="00DA1AA5"/>
    <w:rsid w:val="00DA1BF0"/>
    <w:rsid w:val="00DA1E9D"/>
    <w:rsid w:val="00DA1F46"/>
    <w:rsid w:val="00DA204A"/>
    <w:rsid w:val="00DA207A"/>
    <w:rsid w:val="00DA21B7"/>
    <w:rsid w:val="00DA2870"/>
    <w:rsid w:val="00DA2B2C"/>
    <w:rsid w:val="00DA3236"/>
    <w:rsid w:val="00DA3484"/>
    <w:rsid w:val="00DA34C3"/>
    <w:rsid w:val="00DA4023"/>
    <w:rsid w:val="00DA4234"/>
    <w:rsid w:val="00DA4305"/>
    <w:rsid w:val="00DA47F3"/>
    <w:rsid w:val="00DA49ED"/>
    <w:rsid w:val="00DA4B8E"/>
    <w:rsid w:val="00DA5294"/>
    <w:rsid w:val="00DA546D"/>
    <w:rsid w:val="00DA6588"/>
    <w:rsid w:val="00DA6861"/>
    <w:rsid w:val="00DA7786"/>
    <w:rsid w:val="00DA7E74"/>
    <w:rsid w:val="00DA7F9D"/>
    <w:rsid w:val="00DB05B1"/>
    <w:rsid w:val="00DB0CCE"/>
    <w:rsid w:val="00DB1EE5"/>
    <w:rsid w:val="00DB2AC1"/>
    <w:rsid w:val="00DB2F20"/>
    <w:rsid w:val="00DB305A"/>
    <w:rsid w:val="00DB342A"/>
    <w:rsid w:val="00DB34BD"/>
    <w:rsid w:val="00DB3639"/>
    <w:rsid w:val="00DB3839"/>
    <w:rsid w:val="00DB3FBC"/>
    <w:rsid w:val="00DB40B0"/>
    <w:rsid w:val="00DB45C8"/>
    <w:rsid w:val="00DB4979"/>
    <w:rsid w:val="00DB4E46"/>
    <w:rsid w:val="00DB501D"/>
    <w:rsid w:val="00DB558D"/>
    <w:rsid w:val="00DB56A0"/>
    <w:rsid w:val="00DB62F9"/>
    <w:rsid w:val="00DB68BE"/>
    <w:rsid w:val="00DB69D1"/>
    <w:rsid w:val="00DB6A6D"/>
    <w:rsid w:val="00DB6FE1"/>
    <w:rsid w:val="00DB71E1"/>
    <w:rsid w:val="00DB7380"/>
    <w:rsid w:val="00DB7C9D"/>
    <w:rsid w:val="00DB7F1F"/>
    <w:rsid w:val="00DB7FF1"/>
    <w:rsid w:val="00DC0254"/>
    <w:rsid w:val="00DC04EC"/>
    <w:rsid w:val="00DC0C22"/>
    <w:rsid w:val="00DC1157"/>
    <w:rsid w:val="00DC136B"/>
    <w:rsid w:val="00DC13CD"/>
    <w:rsid w:val="00DC1546"/>
    <w:rsid w:val="00DC1EA1"/>
    <w:rsid w:val="00DC2238"/>
    <w:rsid w:val="00DC223C"/>
    <w:rsid w:val="00DC23D6"/>
    <w:rsid w:val="00DC318A"/>
    <w:rsid w:val="00DC33EB"/>
    <w:rsid w:val="00DC35BA"/>
    <w:rsid w:val="00DC3B75"/>
    <w:rsid w:val="00DC4188"/>
    <w:rsid w:val="00DC44E3"/>
    <w:rsid w:val="00DC49AD"/>
    <w:rsid w:val="00DC4A92"/>
    <w:rsid w:val="00DC4EAE"/>
    <w:rsid w:val="00DC5495"/>
    <w:rsid w:val="00DC5639"/>
    <w:rsid w:val="00DC5E26"/>
    <w:rsid w:val="00DC61AB"/>
    <w:rsid w:val="00DC67C8"/>
    <w:rsid w:val="00DC67F1"/>
    <w:rsid w:val="00DC69C3"/>
    <w:rsid w:val="00DC7299"/>
    <w:rsid w:val="00DC7411"/>
    <w:rsid w:val="00DC7965"/>
    <w:rsid w:val="00DC7B85"/>
    <w:rsid w:val="00DC7BCC"/>
    <w:rsid w:val="00DC7EDC"/>
    <w:rsid w:val="00DC7F43"/>
    <w:rsid w:val="00DD03D9"/>
    <w:rsid w:val="00DD0423"/>
    <w:rsid w:val="00DD0659"/>
    <w:rsid w:val="00DD0B23"/>
    <w:rsid w:val="00DD0C36"/>
    <w:rsid w:val="00DD10E9"/>
    <w:rsid w:val="00DD171F"/>
    <w:rsid w:val="00DD1A0A"/>
    <w:rsid w:val="00DD1CBC"/>
    <w:rsid w:val="00DD1D1F"/>
    <w:rsid w:val="00DD2426"/>
    <w:rsid w:val="00DD2F47"/>
    <w:rsid w:val="00DD394F"/>
    <w:rsid w:val="00DD3F1C"/>
    <w:rsid w:val="00DD42AB"/>
    <w:rsid w:val="00DD4F19"/>
    <w:rsid w:val="00DD5460"/>
    <w:rsid w:val="00DD604F"/>
    <w:rsid w:val="00DD6314"/>
    <w:rsid w:val="00DD6793"/>
    <w:rsid w:val="00DD6838"/>
    <w:rsid w:val="00DD6CB5"/>
    <w:rsid w:val="00DD6DA2"/>
    <w:rsid w:val="00DD6E74"/>
    <w:rsid w:val="00DD74F1"/>
    <w:rsid w:val="00DD7BB3"/>
    <w:rsid w:val="00DD7DFB"/>
    <w:rsid w:val="00DD7E57"/>
    <w:rsid w:val="00DE0CCC"/>
    <w:rsid w:val="00DE0DF0"/>
    <w:rsid w:val="00DE0F5F"/>
    <w:rsid w:val="00DE1757"/>
    <w:rsid w:val="00DE21B5"/>
    <w:rsid w:val="00DE25E1"/>
    <w:rsid w:val="00DE2797"/>
    <w:rsid w:val="00DE290E"/>
    <w:rsid w:val="00DE293A"/>
    <w:rsid w:val="00DE2D60"/>
    <w:rsid w:val="00DE2E08"/>
    <w:rsid w:val="00DE2E66"/>
    <w:rsid w:val="00DE3360"/>
    <w:rsid w:val="00DE33AD"/>
    <w:rsid w:val="00DE350F"/>
    <w:rsid w:val="00DE3663"/>
    <w:rsid w:val="00DE383C"/>
    <w:rsid w:val="00DE39B6"/>
    <w:rsid w:val="00DE4212"/>
    <w:rsid w:val="00DE45A9"/>
    <w:rsid w:val="00DE492B"/>
    <w:rsid w:val="00DE53AC"/>
    <w:rsid w:val="00DE54E7"/>
    <w:rsid w:val="00DE57CB"/>
    <w:rsid w:val="00DE5A54"/>
    <w:rsid w:val="00DE6046"/>
    <w:rsid w:val="00DE61A5"/>
    <w:rsid w:val="00DE6350"/>
    <w:rsid w:val="00DE64EF"/>
    <w:rsid w:val="00DE65CD"/>
    <w:rsid w:val="00DE662E"/>
    <w:rsid w:val="00DE67BA"/>
    <w:rsid w:val="00DE68DC"/>
    <w:rsid w:val="00DE6B0E"/>
    <w:rsid w:val="00DE7174"/>
    <w:rsid w:val="00DE795D"/>
    <w:rsid w:val="00DE7BAD"/>
    <w:rsid w:val="00DE7F4D"/>
    <w:rsid w:val="00DF0081"/>
    <w:rsid w:val="00DF01CA"/>
    <w:rsid w:val="00DF0A71"/>
    <w:rsid w:val="00DF0E0D"/>
    <w:rsid w:val="00DF1095"/>
    <w:rsid w:val="00DF183D"/>
    <w:rsid w:val="00DF1BCE"/>
    <w:rsid w:val="00DF2130"/>
    <w:rsid w:val="00DF24AF"/>
    <w:rsid w:val="00DF2BD9"/>
    <w:rsid w:val="00DF2FC3"/>
    <w:rsid w:val="00DF3314"/>
    <w:rsid w:val="00DF38AD"/>
    <w:rsid w:val="00DF3CDD"/>
    <w:rsid w:val="00DF3D0F"/>
    <w:rsid w:val="00DF3E18"/>
    <w:rsid w:val="00DF416D"/>
    <w:rsid w:val="00DF5F46"/>
    <w:rsid w:val="00DF5F71"/>
    <w:rsid w:val="00DF6314"/>
    <w:rsid w:val="00DF6336"/>
    <w:rsid w:val="00DF6D34"/>
    <w:rsid w:val="00DF6D7F"/>
    <w:rsid w:val="00DF707E"/>
    <w:rsid w:val="00DF76DD"/>
    <w:rsid w:val="00DF79F4"/>
    <w:rsid w:val="00E00536"/>
    <w:rsid w:val="00E00842"/>
    <w:rsid w:val="00E00C5D"/>
    <w:rsid w:val="00E00EF5"/>
    <w:rsid w:val="00E01184"/>
    <w:rsid w:val="00E0154F"/>
    <w:rsid w:val="00E01550"/>
    <w:rsid w:val="00E01A12"/>
    <w:rsid w:val="00E01ED2"/>
    <w:rsid w:val="00E021CC"/>
    <w:rsid w:val="00E0244A"/>
    <w:rsid w:val="00E02F93"/>
    <w:rsid w:val="00E0334C"/>
    <w:rsid w:val="00E03B51"/>
    <w:rsid w:val="00E03FA1"/>
    <w:rsid w:val="00E04070"/>
    <w:rsid w:val="00E04525"/>
    <w:rsid w:val="00E047E7"/>
    <w:rsid w:val="00E0482D"/>
    <w:rsid w:val="00E04BF6"/>
    <w:rsid w:val="00E04EA5"/>
    <w:rsid w:val="00E05586"/>
    <w:rsid w:val="00E055E2"/>
    <w:rsid w:val="00E0573B"/>
    <w:rsid w:val="00E05D13"/>
    <w:rsid w:val="00E05DB9"/>
    <w:rsid w:val="00E05DBF"/>
    <w:rsid w:val="00E0612D"/>
    <w:rsid w:val="00E0690B"/>
    <w:rsid w:val="00E06ACC"/>
    <w:rsid w:val="00E06E46"/>
    <w:rsid w:val="00E07095"/>
    <w:rsid w:val="00E070D7"/>
    <w:rsid w:val="00E07225"/>
    <w:rsid w:val="00E078D8"/>
    <w:rsid w:val="00E07B73"/>
    <w:rsid w:val="00E10010"/>
    <w:rsid w:val="00E10C3C"/>
    <w:rsid w:val="00E10C54"/>
    <w:rsid w:val="00E10DFA"/>
    <w:rsid w:val="00E11297"/>
    <w:rsid w:val="00E11595"/>
    <w:rsid w:val="00E11929"/>
    <w:rsid w:val="00E123C9"/>
    <w:rsid w:val="00E123DA"/>
    <w:rsid w:val="00E13433"/>
    <w:rsid w:val="00E13479"/>
    <w:rsid w:val="00E1375F"/>
    <w:rsid w:val="00E13E42"/>
    <w:rsid w:val="00E14B51"/>
    <w:rsid w:val="00E156D5"/>
    <w:rsid w:val="00E15F8A"/>
    <w:rsid w:val="00E15FBA"/>
    <w:rsid w:val="00E164E1"/>
    <w:rsid w:val="00E16582"/>
    <w:rsid w:val="00E16AA4"/>
    <w:rsid w:val="00E16AAE"/>
    <w:rsid w:val="00E16E24"/>
    <w:rsid w:val="00E171D7"/>
    <w:rsid w:val="00E1757B"/>
    <w:rsid w:val="00E1773C"/>
    <w:rsid w:val="00E1783A"/>
    <w:rsid w:val="00E17862"/>
    <w:rsid w:val="00E17AFD"/>
    <w:rsid w:val="00E17C64"/>
    <w:rsid w:val="00E204F9"/>
    <w:rsid w:val="00E20915"/>
    <w:rsid w:val="00E21D83"/>
    <w:rsid w:val="00E21F35"/>
    <w:rsid w:val="00E220BC"/>
    <w:rsid w:val="00E23198"/>
    <w:rsid w:val="00E23690"/>
    <w:rsid w:val="00E24108"/>
    <w:rsid w:val="00E24946"/>
    <w:rsid w:val="00E24A1A"/>
    <w:rsid w:val="00E24CAA"/>
    <w:rsid w:val="00E25292"/>
    <w:rsid w:val="00E254EB"/>
    <w:rsid w:val="00E25E51"/>
    <w:rsid w:val="00E25F3C"/>
    <w:rsid w:val="00E26139"/>
    <w:rsid w:val="00E27088"/>
    <w:rsid w:val="00E279DF"/>
    <w:rsid w:val="00E27CA3"/>
    <w:rsid w:val="00E30296"/>
    <w:rsid w:val="00E30AC6"/>
    <w:rsid w:val="00E30B6E"/>
    <w:rsid w:val="00E31206"/>
    <w:rsid w:val="00E3124D"/>
    <w:rsid w:val="00E31639"/>
    <w:rsid w:val="00E3188F"/>
    <w:rsid w:val="00E31917"/>
    <w:rsid w:val="00E3197D"/>
    <w:rsid w:val="00E31A1C"/>
    <w:rsid w:val="00E31AAF"/>
    <w:rsid w:val="00E31EAE"/>
    <w:rsid w:val="00E32836"/>
    <w:rsid w:val="00E32A17"/>
    <w:rsid w:val="00E32A94"/>
    <w:rsid w:val="00E32F24"/>
    <w:rsid w:val="00E33271"/>
    <w:rsid w:val="00E3369D"/>
    <w:rsid w:val="00E33BCB"/>
    <w:rsid w:val="00E34008"/>
    <w:rsid w:val="00E34015"/>
    <w:rsid w:val="00E345A1"/>
    <w:rsid w:val="00E345AD"/>
    <w:rsid w:val="00E349CA"/>
    <w:rsid w:val="00E35C62"/>
    <w:rsid w:val="00E36211"/>
    <w:rsid w:val="00E363CA"/>
    <w:rsid w:val="00E36594"/>
    <w:rsid w:val="00E3761C"/>
    <w:rsid w:val="00E37A55"/>
    <w:rsid w:val="00E37BDA"/>
    <w:rsid w:val="00E37E6E"/>
    <w:rsid w:val="00E408D4"/>
    <w:rsid w:val="00E40906"/>
    <w:rsid w:val="00E40BE3"/>
    <w:rsid w:val="00E40C1B"/>
    <w:rsid w:val="00E40E76"/>
    <w:rsid w:val="00E41026"/>
    <w:rsid w:val="00E417DE"/>
    <w:rsid w:val="00E418C3"/>
    <w:rsid w:val="00E41BC2"/>
    <w:rsid w:val="00E41F84"/>
    <w:rsid w:val="00E42625"/>
    <w:rsid w:val="00E426AA"/>
    <w:rsid w:val="00E42CC1"/>
    <w:rsid w:val="00E42E6B"/>
    <w:rsid w:val="00E434F6"/>
    <w:rsid w:val="00E43677"/>
    <w:rsid w:val="00E43915"/>
    <w:rsid w:val="00E43BF4"/>
    <w:rsid w:val="00E43CCA"/>
    <w:rsid w:val="00E43E50"/>
    <w:rsid w:val="00E44124"/>
    <w:rsid w:val="00E4435B"/>
    <w:rsid w:val="00E44938"/>
    <w:rsid w:val="00E44A2F"/>
    <w:rsid w:val="00E44F9D"/>
    <w:rsid w:val="00E4586D"/>
    <w:rsid w:val="00E45A9A"/>
    <w:rsid w:val="00E45B82"/>
    <w:rsid w:val="00E45E42"/>
    <w:rsid w:val="00E46074"/>
    <w:rsid w:val="00E46115"/>
    <w:rsid w:val="00E46325"/>
    <w:rsid w:val="00E46464"/>
    <w:rsid w:val="00E46567"/>
    <w:rsid w:val="00E4675A"/>
    <w:rsid w:val="00E467BE"/>
    <w:rsid w:val="00E471D4"/>
    <w:rsid w:val="00E471E7"/>
    <w:rsid w:val="00E4746A"/>
    <w:rsid w:val="00E47723"/>
    <w:rsid w:val="00E5037B"/>
    <w:rsid w:val="00E50487"/>
    <w:rsid w:val="00E50505"/>
    <w:rsid w:val="00E505D8"/>
    <w:rsid w:val="00E5067D"/>
    <w:rsid w:val="00E51408"/>
    <w:rsid w:val="00E5166D"/>
    <w:rsid w:val="00E51D6C"/>
    <w:rsid w:val="00E51DE4"/>
    <w:rsid w:val="00E520D9"/>
    <w:rsid w:val="00E522B0"/>
    <w:rsid w:val="00E524FC"/>
    <w:rsid w:val="00E5270D"/>
    <w:rsid w:val="00E5299F"/>
    <w:rsid w:val="00E529F4"/>
    <w:rsid w:val="00E534DD"/>
    <w:rsid w:val="00E53BAB"/>
    <w:rsid w:val="00E543E0"/>
    <w:rsid w:val="00E54983"/>
    <w:rsid w:val="00E54F39"/>
    <w:rsid w:val="00E55690"/>
    <w:rsid w:val="00E56B30"/>
    <w:rsid w:val="00E56E6E"/>
    <w:rsid w:val="00E571E6"/>
    <w:rsid w:val="00E57467"/>
    <w:rsid w:val="00E57569"/>
    <w:rsid w:val="00E57CC5"/>
    <w:rsid w:val="00E57F62"/>
    <w:rsid w:val="00E57F67"/>
    <w:rsid w:val="00E60170"/>
    <w:rsid w:val="00E602D1"/>
    <w:rsid w:val="00E604DF"/>
    <w:rsid w:val="00E60729"/>
    <w:rsid w:val="00E61163"/>
    <w:rsid w:val="00E6162B"/>
    <w:rsid w:val="00E61861"/>
    <w:rsid w:val="00E6190C"/>
    <w:rsid w:val="00E619AB"/>
    <w:rsid w:val="00E61ECA"/>
    <w:rsid w:val="00E6248D"/>
    <w:rsid w:val="00E628AC"/>
    <w:rsid w:val="00E62A3A"/>
    <w:rsid w:val="00E62B43"/>
    <w:rsid w:val="00E6336B"/>
    <w:rsid w:val="00E6336F"/>
    <w:rsid w:val="00E633F6"/>
    <w:rsid w:val="00E639FE"/>
    <w:rsid w:val="00E6446B"/>
    <w:rsid w:val="00E64C84"/>
    <w:rsid w:val="00E6599A"/>
    <w:rsid w:val="00E65AD7"/>
    <w:rsid w:val="00E663E5"/>
    <w:rsid w:val="00E6669A"/>
    <w:rsid w:val="00E66862"/>
    <w:rsid w:val="00E6751A"/>
    <w:rsid w:val="00E67E57"/>
    <w:rsid w:val="00E70235"/>
    <w:rsid w:val="00E707AC"/>
    <w:rsid w:val="00E71741"/>
    <w:rsid w:val="00E71B61"/>
    <w:rsid w:val="00E71CE9"/>
    <w:rsid w:val="00E728B2"/>
    <w:rsid w:val="00E72AFD"/>
    <w:rsid w:val="00E72C29"/>
    <w:rsid w:val="00E72EC9"/>
    <w:rsid w:val="00E73179"/>
    <w:rsid w:val="00E7373E"/>
    <w:rsid w:val="00E73A16"/>
    <w:rsid w:val="00E73C1D"/>
    <w:rsid w:val="00E73C8B"/>
    <w:rsid w:val="00E73DEA"/>
    <w:rsid w:val="00E73EF6"/>
    <w:rsid w:val="00E753F8"/>
    <w:rsid w:val="00E7541F"/>
    <w:rsid w:val="00E75933"/>
    <w:rsid w:val="00E75A95"/>
    <w:rsid w:val="00E75AD5"/>
    <w:rsid w:val="00E7645C"/>
    <w:rsid w:val="00E76A7F"/>
    <w:rsid w:val="00E76CB9"/>
    <w:rsid w:val="00E77882"/>
    <w:rsid w:val="00E77AFC"/>
    <w:rsid w:val="00E80652"/>
    <w:rsid w:val="00E808AF"/>
    <w:rsid w:val="00E80D20"/>
    <w:rsid w:val="00E81121"/>
    <w:rsid w:val="00E811BF"/>
    <w:rsid w:val="00E81F6E"/>
    <w:rsid w:val="00E8268E"/>
    <w:rsid w:val="00E83C1E"/>
    <w:rsid w:val="00E83D1C"/>
    <w:rsid w:val="00E8402E"/>
    <w:rsid w:val="00E8436F"/>
    <w:rsid w:val="00E8447D"/>
    <w:rsid w:val="00E84846"/>
    <w:rsid w:val="00E85739"/>
    <w:rsid w:val="00E86016"/>
    <w:rsid w:val="00E867AD"/>
    <w:rsid w:val="00E86CF1"/>
    <w:rsid w:val="00E86D6B"/>
    <w:rsid w:val="00E86DF3"/>
    <w:rsid w:val="00E876E5"/>
    <w:rsid w:val="00E8789A"/>
    <w:rsid w:val="00E87EDC"/>
    <w:rsid w:val="00E87F7E"/>
    <w:rsid w:val="00E907AE"/>
    <w:rsid w:val="00E90C31"/>
    <w:rsid w:val="00E9156D"/>
    <w:rsid w:val="00E91702"/>
    <w:rsid w:val="00E91B6D"/>
    <w:rsid w:val="00E91DCE"/>
    <w:rsid w:val="00E9298B"/>
    <w:rsid w:val="00E92C61"/>
    <w:rsid w:val="00E92F8A"/>
    <w:rsid w:val="00E930F3"/>
    <w:rsid w:val="00E932FF"/>
    <w:rsid w:val="00E9342C"/>
    <w:rsid w:val="00E93B66"/>
    <w:rsid w:val="00E93FE6"/>
    <w:rsid w:val="00E94098"/>
    <w:rsid w:val="00E94150"/>
    <w:rsid w:val="00E94AEB"/>
    <w:rsid w:val="00E94CDE"/>
    <w:rsid w:val="00E94D29"/>
    <w:rsid w:val="00E94FE1"/>
    <w:rsid w:val="00E950B9"/>
    <w:rsid w:val="00E9559B"/>
    <w:rsid w:val="00E95D86"/>
    <w:rsid w:val="00E95E2F"/>
    <w:rsid w:val="00E961A2"/>
    <w:rsid w:val="00E964EA"/>
    <w:rsid w:val="00EA0567"/>
    <w:rsid w:val="00EA078E"/>
    <w:rsid w:val="00EA0D6D"/>
    <w:rsid w:val="00EA1063"/>
    <w:rsid w:val="00EA144C"/>
    <w:rsid w:val="00EA1C1B"/>
    <w:rsid w:val="00EA28C4"/>
    <w:rsid w:val="00EA2A57"/>
    <w:rsid w:val="00EA2D52"/>
    <w:rsid w:val="00EA31BA"/>
    <w:rsid w:val="00EA37DB"/>
    <w:rsid w:val="00EA37EF"/>
    <w:rsid w:val="00EA472F"/>
    <w:rsid w:val="00EA4DFD"/>
    <w:rsid w:val="00EA5AC6"/>
    <w:rsid w:val="00EA5C34"/>
    <w:rsid w:val="00EA5CA7"/>
    <w:rsid w:val="00EA5F4C"/>
    <w:rsid w:val="00EA5F97"/>
    <w:rsid w:val="00EA6BBF"/>
    <w:rsid w:val="00EA6E62"/>
    <w:rsid w:val="00EA6EEF"/>
    <w:rsid w:val="00EA7381"/>
    <w:rsid w:val="00EA7598"/>
    <w:rsid w:val="00EA773A"/>
    <w:rsid w:val="00EA78FF"/>
    <w:rsid w:val="00EA7B88"/>
    <w:rsid w:val="00EA7E09"/>
    <w:rsid w:val="00EB041E"/>
    <w:rsid w:val="00EB070A"/>
    <w:rsid w:val="00EB081D"/>
    <w:rsid w:val="00EB0A88"/>
    <w:rsid w:val="00EB131E"/>
    <w:rsid w:val="00EB18AD"/>
    <w:rsid w:val="00EB1B02"/>
    <w:rsid w:val="00EB1B13"/>
    <w:rsid w:val="00EB1C7C"/>
    <w:rsid w:val="00EB21EF"/>
    <w:rsid w:val="00EB285D"/>
    <w:rsid w:val="00EB2C74"/>
    <w:rsid w:val="00EB34C9"/>
    <w:rsid w:val="00EB3978"/>
    <w:rsid w:val="00EB39D7"/>
    <w:rsid w:val="00EB3DE0"/>
    <w:rsid w:val="00EB45B9"/>
    <w:rsid w:val="00EB46A6"/>
    <w:rsid w:val="00EB4C1F"/>
    <w:rsid w:val="00EB4FC0"/>
    <w:rsid w:val="00EB53EE"/>
    <w:rsid w:val="00EB5522"/>
    <w:rsid w:val="00EB5C51"/>
    <w:rsid w:val="00EB5CC8"/>
    <w:rsid w:val="00EB63A0"/>
    <w:rsid w:val="00EB69EA"/>
    <w:rsid w:val="00EB6B81"/>
    <w:rsid w:val="00EB7260"/>
    <w:rsid w:val="00EB79B5"/>
    <w:rsid w:val="00EB7A19"/>
    <w:rsid w:val="00EC0CFB"/>
    <w:rsid w:val="00EC1173"/>
    <w:rsid w:val="00EC1334"/>
    <w:rsid w:val="00EC1489"/>
    <w:rsid w:val="00EC15A4"/>
    <w:rsid w:val="00EC1634"/>
    <w:rsid w:val="00EC1741"/>
    <w:rsid w:val="00EC1ACE"/>
    <w:rsid w:val="00EC1C67"/>
    <w:rsid w:val="00EC1DD4"/>
    <w:rsid w:val="00EC2C3D"/>
    <w:rsid w:val="00EC349E"/>
    <w:rsid w:val="00EC34DD"/>
    <w:rsid w:val="00EC3B23"/>
    <w:rsid w:val="00EC3B4D"/>
    <w:rsid w:val="00EC3C99"/>
    <w:rsid w:val="00EC41EC"/>
    <w:rsid w:val="00EC43AA"/>
    <w:rsid w:val="00EC4837"/>
    <w:rsid w:val="00EC528B"/>
    <w:rsid w:val="00EC60FE"/>
    <w:rsid w:val="00EC619D"/>
    <w:rsid w:val="00EC62AC"/>
    <w:rsid w:val="00EC6471"/>
    <w:rsid w:val="00EC6AE5"/>
    <w:rsid w:val="00EC7227"/>
    <w:rsid w:val="00EC7577"/>
    <w:rsid w:val="00EC7AA2"/>
    <w:rsid w:val="00EC7C26"/>
    <w:rsid w:val="00ED0554"/>
    <w:rsid w:val="00ED066E"/>
    <w:rsid w:val="00ED08B0"/>
    <w:rsid w:val="00ED0C0F"/>
    <w:rsid w:val="00ED0EB5"/>
    <w:rsid w:val="00ED148F"/>
    <w:rsid w:val="00ED1A7E"/>
    <w:rsid w:val="00ED1CD3"/>
    <w:rsid w:val="00ED1E82"/>
    <w:rsid w:val="00ED1FAE"/>
    <w:rsid w:val="00ED25B5"/>
    <w:rsid w:val="00ED2667"/>
    <w:rsid w:val="00ED2B70"/>
    <w:rsid w:val="00ED2C03"/>
    <w:rsid w:val="00ED2CE1"/>
    <w:rsid w:val="00ED2FD4"/>
    <w:rsid w:val="00ED3264"/>
    <w:rsid w:val="00ED37F5"/>
    <w:rsid w:val="00ED3E87"/>
    <w:rsid w:val="00ED40CD"/>
    <w:rsid w:val="00ED5637"/>
    <w:rsid w:val="00ED57A2"/>
    <w:rsid w:val="00ED5BAD"/>
    <w:rsid w:val="00ED6658"/>
    <w:rsid w:val="00ED7153"/>
    <w:rsid w:val="00ED7457"/>
    <w:rsid w:val="00ED7558"/>
    <w:rsid w:val="00ED76C4"/>
    <w:rsid w:val="00EE02A3"/>
    <w:rsid w:val="00EE07CC"/>
    <w:rsid w:val="00EE1212"/>
    <w:rsid w:val="00EE12BC"/>
    <w:rsid w:val="00EE152B"/>
    <w:rsid w:val="00EE1C3D"/>
    <w:rsid w:val="00EE1F94"/>
    <w:rsid w:val="00EE20B3"/>
    <w:rsid w:val="00EE2196"/>
    <w:rsid w:val="00EE28C6"/>
    <w:rsid w:val="00EE29CA"/>
    <w:rsid w:val="00EE2C13"/>
    <w:rsid w:val="00EE3059"/>
    <w:rsid w:val="00EE31AF"/>
    <w:rsid w:val="00EE356F"/>
    <w:rsid w:val="00EE35AC"/>
    <w:rsid w:val="00EE4608"/>
    <w:rsid w:val="00EE4968"/>
    <w:rsid w:val="00EE4BCE"/>
    <w:rsid w:val="00EE52F2"/>
    <w:rsid w:val="00EE5571"/>
    <w:rsid w:val="00EE560C"/>
    <w:rsid w:val="00EE58F3"/>
    <w:rsid w:val="00EE5AF9"/>
    <w:rsid w:val="00EE5CB8"/>
    <w:rsid w:val="00EE5CEF"/>
    <w:rsid w:val="00EE698A"/>
    <w:rsid w:val="00EE6DD8"/>
    <w:rsid w:val="00EE73C5"/>
    <w:rsid w:val="00EE782E"/>
    <w:rsid w:val="00EE7CBE"/>
    <w:rsid w:val="00EE7D45"/>
    <w:rsid w:val="00EF0246"/>
    <w:rsid w:val="00EF0697"/>
    <w:rsid w:val="00EF0B31"/>
    <w:rsid w:val="00EF107A"/>
    <w:rsid w:val="00EF1427"/>
    <w:rsid w:val="00EF198A"/>
    <w:rsid w:val="00EF1C4E"/>
    <w:rsid w:val="00EF21AF"/>
    <w:rsid w:val="00EF2B22"/>
    <w:rsid w:val="00EF3398"/>
    <w:rsid w:val="00EF3735"/>
    <w:rsid w:val="00EF38D8"/>
    <w:rsid w:val="00EF390F"/>
    <w:rsid w:val="00EF3B92"/>
    <w:rsid w:val="00EF3F53"/>
    <w:rsid w:val="00EF484A"/>
    <w:rsid w:val="00EF5232"/>
    <w:rsid w:val="00EF581C"/>
    <w:rsid w:val="00EF5864"/>
    <w:rsid w:val="00EF5914"/>
    <w:rsid w:val="00EF6A3A"/>
    <w:rsid w:val="00EF6AC0"/>
    <w:rsid w:val="00EF6EE6"/>
    <w:rsid w:val="00EF743B"/>
    <w:rsid w:val="00EF743E"/>
    <w:rsid w:val="00EF7594"/>
    <w:rsid w:val="00EF7601"/>
    <w:rsid w:val="00EF766B"/>
    <w:rsid w:val="00EF768B"/>
    <w:rsid w:val="00EF7FD3"/>
    <w:rsid w:val="00F0019E"/>
    <w:rsid w:val="00F00FD7"/>
    <w:rsid w:val="00F016CD"/>
    <w:rsid w:val="00F01AE1"/>
    <w:rsid w:val="00F01BF7"/>
    <w:rsid w:val="00F01E40"/>
    <w:rsid w:val="00F02160"/>
    <w:rsid w:val="00F02354"/>
    <w:rsid w:val="00F02731"/>
    <w:rsid w:val="00F028D3"/>
    <w:rsid w:val="00F02F5C"/>
    <w:rsid w:val="00F03885"/>
    <w:rsid w:val="00F03988"/>
    <w:rsid w:val="00F040F5"/>
    <w:rsid w:val="00F04134"/>
    <w:rsid w:val="00F04154"/>
    <w:rsid w:val="00F04491"/>
    <w:rsid w:val="00F048E3"/>
    <w:rsid w:val="00F04CAE"/>
    <w:rsid w:val="00F05419"/>
    <w:rsid w:val="00F05798"/>
    <w:rsid w:val="00F05811"/>
    <w:rsid w:val="00F05FB4"/>
    <w:rsid w:val="00F0644A"/>
    <w:rsid w:val="00F0694D"/>
    <w:rsid w:val="00F06999"/>
    <w:rsid w:val="00F06D14"/>
    <w:rsid w:val="00F06F94"/>
    <w:rsid w:val="00F0753C"/>
    <w:rsid w:val="00F07616"/>
    <w:rsid w:val="00F07BB1"/>
    <w:rsid w:val="00F07F02"/>
    <w:rsid w:val="00F1083E"/>
    <w:rsid w:val="00F10B86"/>
    <w:rsid w:val="00F10D4B"/>
    <w:rsid w:val="00F10EE9"/>
    <w:rsid w:val="00F10FDC"/>
    <w:rsid w:val="00F11104"/>
    <w:rsid w:val="00F1116D"/>
    <w:rsid w:val="00F11170"/>
    <w:rsid w:val="00F1196E"/>
    <w:rsid w:val="00F120AC"/>
    <w:rsid w:val="00F128AF"/>
    <w:rsid w:val="00F136E2"/>
    <w:rsid w:val="00F1374D"/>
    <w:rsid w:val="00F13D01"/>
    <w:rsid w:val="00F13D18"/>
    <w:rsid w:val="00F1422A"/>
    <w:rsid w:val="00F1447F"/>
    <w:rsid w:val="00F14FAA"/>
    <w:rsid w:val="00F15A00"/>
    <w:rsid w:val="00F163AB"/>
    <w:rsid w:val="00F16B3B"/>
    <w:rsid w:val="00F170C2"/>
    <w:rsid w:val="00F176DE"/>
    <w:rsid w:val="00F17753"/>
    <w:rsid w:val="00F2030C"/>
    <w:rsid w:val="00F20580"/>
    <w:rsid w:val="00F20F33"/>
    <w:rsid w:val="00F20FB4"/>
    <w:rsid w:val="00F21303"/>
    <w:rsid w:val="00F21D36"/>
    <w:rsid w:val="00F22032"/>
    <w:rsid w:val="00F2251C"/>
    <w:rsid w:val="00F2284E"/>
    <w:rsid w:val="00F22A15"/>
    <w:rsid w:val="00F22B57"/>
    <w:rsid w:val="00F231CE"/>
    <w:rsid w:val="00F232D2"/>
    <w:rsid w:val="00F23BAC"/>
    <w:rsid w:val="00F246DE"/>
    <w:rsid w:val="00F2480E"/>
    <w:rsid w:val="00F24E95"/>
    <w:rsid w:val="00F252A9"/>
    <w:rsid w:val="00F252C1"/>
    <w:rsid w:val="00F25493"/>
    <w:rsid w:val="00F25541"/>
    <w:rsid w:val="00F259AF"/>
    <w:rsid w:val="00F25AA8"/>
    <w:rsid w:val="00F25C25"/>
    <w:rsid w:val="00F26742"/>
    <w:rsid w:val="00F26C52"/>
    <w:rsid w:val="00F2702B"/>
    <w:rsid w:val="00F270C8"/>
    <w:rsid w:val="00F27700"/>
    <w:rsid w:val="00F2790E"/>
    <w:rsid w:val="00F27CFE"/>
    <w:rsid w:val="00F27D05"/>
    <w:rsid w:val="00F30487"/>
    <w:rsid w:val="00F308AC"/>
    <w:rsid w:val="00F31200"/>
    <w:rsid w:val="00F31555"/>
    <w:rsid w:val="00F319C3"/>
    <w:rsid w:val="00F32278"/>
    <w:rsid w:val="00F327EE"/>
    <w:rsid w:val="00F32940"/>
    <w:rsid w:val="00F334FA"/>
    <w:rsid w:val="00F335B9"/>
    <w:rsid w:val="00F33801"/>
    <w:rsid w:val="00F346BE"/>
    <w:rsid w:val="00F347C6"/>
    <w:rsid w:val="00F34948"/>
    <w:rsid w:val="00F34AA5"/>
    <w:rsid w:val="00F3524B"/>
    <w:rsid w:val="00F35530"/>
    <w:rsid w:val="00F36103"/>
    <w:rsid w:val="00F36403"/>
    <w:rsid w:val="00F36488"/>
    <w:rsid w:val="00F365EA"/>
    <w:rsid w:val="00F36C4A"/>
    <w:rsid w:val="00F3705A"/>
    <w:rsid w:val="00F373E7"/>
    <w:rsid w:val="00F37CFA"/>
    <w:rsid w:val="00F37F75"/>
    <w:rsid w:val="00F404D7"/>
    <w:rsid w:val="00F409E0"/>
    <w:rsid w:val="00F40DC3"/>
    <w:rsid w:val="00F40F3D"/>
    <w:rsid w:val="00F41111"/>
    <w:rsid w:val="00F4114E"/>
    <w:rsid w:val="00F41A0A"/>
    <w:rsid w:val="00F41BD0"/>
    <w:rsid w:val="00F41E2B"/>
    <w:rsid w:val="00F41FC4"/>
    <w:rsid w:val="00F4240C"/>
    <w:rsid w:val="00F425E2"/>
    <w:rsid w:val="00F42878"/>
    <w:rsid w:val="00F432BB"/>
    <w:rsid w:val="00F432BF"/>
    <w:rsid w:val="00F433CA"/>
    <w:rsid w:val="00F43936"/>
    <w:rsid w:val="00F43A11"/>
    <w:rsid w:val="00F4424A"/>
    <w:rsid w:val="00F44282"/>
    <w:rsid w:val="00F4493B"/>
    <w:rsid w:val="00F44A55"/>
    <w:rsid w:val="00F44B85"/>
    <w:rsid w:val="00F44C28"/>
    <w:rsid w:val="00F456F4"/>
    <w:rsid w:val="00F458E5"/>
    <w:rsid w:val="00F45B61"/>
    <w:rsid w:val="00F4653E"/>
    <w:rsid w:val="00F468F6"/>
    <w:rsid w:val="00F46923"/>
    <w:rsid w:val="00F4694D"/>
    <w:rsid w:val="00F46BF0"/>
    <w:rsid w:val="00F46D85"/>
    <w:rsid w:val="00F46FEC"/>
    <w:rsid w:val="00F4787A"/>
    <w:rsid w:val="00F50221"/>
    <w:rsid w:val="00F50294"/>
    <w:rsid w:val="00F50588"/>
    <w:rsid w:val="00F50628"/>
    <w:rsid w:val="00F50A17"/>
    <w:rsid w:val="00F50D61"/>
    <w:rsid w:val="00F51033"/>
    <w:rsid w:val="00F512D9"/>
    <w:rsid w:val="00F513F7"/>
    <w:rsid w:val="00F516D8"/>
    <w:rsid w:val="00F52F2B"/>
    <w:rsid w:val="00F53045"/>
    <w:rsid w:val="00F5372B"/>
    <w:rsid w:val="00F53BC8"/>
    <w:rsid w:val="00F53EE9"/>
    <w:rsid w:val="00F540EA"/>
    <w:rsid w:val="00F548F3"/>
    <w:rsid w:val="00F54CEC"/>
    <w:rsid w:val="00F55251"/>
    <w:rsid w:val="00F55262"/>
    <w:rsid w:val="00F55287"/>
    <w:rsid w:val="00F55657"/>
    <w:rsid w:val="00F557A5"/>
    <w:rsid w:val="00F55A15"/>
    <w:rsid w:val="00F55A27"/>
    <w:rsid w:val="00F55D77"/>
    <w:rsid w:val="00F560AF"/>
    <w:rsid w:val="00F5688C"/>
    <w:rsid w:val="00F56945"/>
    <w:rsid w:val="00F5699F"/>
    <w:rsid w:val="00F56DFE"/>
    <w:rsid w:val="00F57017"/>
    <w:rsid w:val="00F575DE"/>
    <w:rsid w:val="00F57856"/>
    <w:rsid w:val="00F60F84"/>
    <w:rsid w:val="00F61182"/>
    <w:rsid w:val="00F61388"/>
    <w:rsid w:val="00F61556"/>
    <w:rsid w:val="00F61588"/>
    <w:rsid w:val="00F6170D"/>
    <w:rsid w:val="00F617B9"/>
    <w:rsid w:val="00F621F6"/>
    <w:rsid w:val="00F628A1"/>
    <w:rsid w:val="00F62D3D"/>
    <w:rsid w:val="00F62E1C"/>
    <w:rsid w:val="00F631A0"/>
    <w:rsid w:val="00F63E8B"/>
    <w:rsid w:val="00F642F5"/>
    <w:rsid w:val="00F64A00"/>
    <w:rsid w:val="00F64FC8"/>
    <w:rsid w:val="00F651D9"/>
    <w:rsid w:val="00F65752"/>
    <w:rsid w:val="00F65C2E"/>
    <w:rsid w:val="00F6654B"/>
    <w:rsid w:val="00F66D8E"/>
    <w:rsid w:val="00F67466"/>
    <w:rsid w:val="00F676CC"/>
    <w:rsid w:val="00F6793C"/>
    <w:rsid w:val="00F67ECF"/>
    <w:rsid w:val="00F70AF4"/>
    <w:rsid w:val="00F7104B"/>
    <w:rsid w:val="00F710D8"/>
    <w:rsid w:val="00F711A2"/>
    <w:rsid w:val="00F71858"/>
    <w:rsid w:val="00F7189B"/>
    <w:rsid w:val="00F71B5D"/>
    <w:rsid w:val="00F72709"/>
    <w:rsid w:val="00F732EC"/>
    <w:rsid w:val="00F73803"/>
    <w:rsid w:val="00F7393A"/>
    <w:rsid w:val="00F73CE2"/>
    <w:rsid w:val="00F7404E"/>
    <w:rsid w:val="00F74322"/>
    <w:rsid w:val="00F74878"/>
    <w:rsid w:val="00F74B7C"/>
    <w:rsid w:val="00F75358"/>
    <w:rsid w:val="00F753E6"/>
    <w:rsid w:val="00F75B70"/>
    <w:rsid w:val="00F75CCE"/>
    <w:rsid w:val="00F75CE8"/>
    <w:rsid w:val="00F75E08"/>
    <w:rsid w:val="00F765F6"/>
    <w:rsid w:val="00F76B3C"/>
    <w:rsid w:val="00F77107"/>
    <w:rsid w:val="00F7723C"/>
    <w:rsid w:val="00F7733A"/>
    <w:rsid w:val="00F77C93"/>
    <w:rsid w:val="00F77E2E"/>
    <w:rsid w:val="00F77F9A"/>
    <w:rsid w:val="00F80439"/>
    <w:rsid w:val="00F807F0"/>
    <w:rsid w:val="00F80F2A"/>
    <w:rsid w:val="00F81166"/>
    <w:rsid w:val="00F8260F"/>
    <w:rsid w:val="00F828AE"/>
    <w:rsid w:val="00F828CB"/>
    <w:rsid w:val="00F82EA6"/>
    <w:rsid w:val="00F831C6"/>
    <w:rsid w:val="00F835A4"/>
    <w:rsid w:val="00F8384A"/>
    <w:rsid w:val="00F83D0E"/>
    <w:rsid w:val="00F83D6A"/>
    <w:rsid w:val="00F83FFB"/>
    <w:rsid w:val="00F84AD6"/>
    <w:rsid w:val="00F85AE6"/>
    <w:rsid w:val="00F863F9"/>
    <w:rsid w:val="00F86CCC"/>
    <w:rsid w:val="00F878D4"/>
    <w:rsid w:val="00F87A44"/>
    <w:rsid w:val="00F87DBE"/>
    <w:rsid w:val="00F900D8"/>
    <w:rsid w:val="00F9031F"/>
    <w:rsid w:val="00F90589"/>
    <w:rsid w:val="00F906A5"/>
    <w:rsid w:val="00F90CF8"/>
    <w:rsid w:val="00F90E19"/>
    <w:rsid w:val="00F91871"/>
    <w:rsid w:val="00F918BB"/>
    <w:rsid w:val="00F91D64"/>
    <w:rsid w:val="00F92FBE"/>
    <w:rsid w:val="00F934A5"/>
    <w:rsid w:val="00F934E6"/>
    <w:rsid w:val="00F9351E"/>
    <w:rsid w:val="00F9378C"/>
    <w:rsid w:val="00F93981"/>
    <w:rsid w:val="00F93DB3"/>
    <w:rsid w:val="00F93DE5"/>
    <w:rsid w:val="00F93F31"/>
    <w:rsid w:val="00F94189"/>
    <w:rsid w:val="00F9496A"/>
    <w:rsid w:val="00F94A34"/>
    <w:rsid w:val="00F94F6D"/>
    <w:rsid w:val="00F95425"/>
    <w:rsid w:val="00F954AD"/>
    <w:rsid w:val="00F95AC8"/>
    <w:rsid w:val="00F95D3D"/>
    <w:rsid w:val="00F963BC"/>
    <w:rsid w:val="00F96E98"/>
    <w:rsid w:val="00F97478"/>
    <w:rsid w:val="00F97DE0"/>
    <w:rsid w:val="00FA0757"/>
    <w:rsid w:val="00FA08CD"/>
    <w:rsid w:val="00FA0BB4"/>
    <w:rsid w:val="00FA0BF1"/>
    <w:rsid w:val="00FA0DBD"/>
    <w:rsid w:val="00FA0E89"/>
    <w:rsid w:val="00FA0F67"/>
    <w:rsid w:val="00FA1792"/>
    <w:rsid w:val="00FA181D"/>
    <w:rsid w:val="00FA2709"/>
    <w:rsid w:val="00FA3449"/>
    <w:rsid w:val="00FA36E1"/>
    <w:rsid w:val="00FA3B61"/>
    <w:rsid w:val="00FA4094"/>
    <w:rsid w:val="00FA46B7"/>
    <w:rsid w:val="00FA473C"/>
    <w:rsid w:val="00FA481E"/>
    <w:rsid w:val="00FA4DAD"/>
    <w:rsid w:val="00FA50A0"/>
    <w:rsid w:val="00FA52B0"/>
    <w:rsid w:val="00FA5587"/>
    <w:rsid w:val="00FA5CA5"/>
    <w:rsid w:val="00FA5D2F"/>
    <w:rsid w:val="00FA60EE"/>
    <w:rsid w:val="00FA617B"/>
    <w:rsid w:val="00FA6198"/>
    <w:rsid w:val="00FA61D1"/>
    <w:rsid w:val="00FA6260"/>
    <w:rsid w:val="00FA65C9"/>
    <w:rsid w:val="00FA6CEF"/>
    <w:rsid w:val="00FA6E2C"/>
    <w:rsid w:val="00FA7673"/>
    <w:rsid w:val="00FA7677"/>
    <w:rsid w:val="00FA7AFA"/>
    <w:rsid w:val="00FA7BCC"/>
    <w:rsid w:val="00FA7D03"/>
    <w:rsid w:val="00FA7D65"/>
    <w:rsid w:val="00FB07BB"/>
    <w:rsid w:val="00FB0981"/>
    <w:rsid w:val="00FB12F8"/>
    <w:rsid w:val="00FB1706"/>
    <w:rsid w:val="00FB2111"/>
    <w:rsid w:val="00FB220B"/>
    <w:rsid w:val="00FB2298"/>
    <w:rsid w:val="00FB2792"/>
    <w:rsid w:val="00FB2C74"/>
    <w:rsid w:val="00FB2DEF"/>
    <w:rsid w:val="00FB2F06"/>
    <w:rsid w:val="00FB326B"/>
    <w:rsid w:val="00FB32E4"/>
    <w:rsid w:val="00FB3B42"/>
    <w:rsid w:val="00FB3B8E"/>
    <w:rsid w:val="00FB4390"/>
    <w:rsid w:val="00FB49D7"/>
    <w:rsid w:val="00FB4B35"/>
    <w:rsid w:val="00FB4F43"/>
    <w:rsid w:val="00FB570F"/>
    <w:rsid w:val="00FB598C"/>
    <w:rsid w:val="00FB5C64"/>
    <w:rsid w:val="00FB5F2D"/>
    <w:rsid w:val="00FB65D3"/>
    <w:rsid w:val="00FB6819"/>
    <w:rsid w:val="00FB6FB6"/>
    <w:rsid w:val="00FB7448"/>
    <w:rsid w:val="00FB74E3"/>
    <w:rsid w:val="00FB7AB5"/>
    <w:rsid w:val="00FB7D10"/>
    <w:rsid w:val="00FC00B3"/>
    <w:rsid w:val="00FC019E"/>
    <w:rsid w:val="00FC03E3"/>
    <w:rsid w:val="00FC0463"/>
    <w:rsid w:val="00FC0837"/>
    <w:rsid w:val="00FC08EB"/>
    <w:rsid w:val="00FC1058"/>
    <w:rsid w:val="00FC1175"/>
    <w:rsid w:val="00FC11CB"/>
    <w:rsid w:val="00FC25C3"/>
    <w:rsid w:val="00FC25E0"/>
    <w:rsid w:val="00FC2C02"/>
    <w:rsid w:val="00FC390A"/>
    <w:rsid w:val="00FC3C02"/>
    <w:rsid w:val="00FC3CDF"/>
    <w:rsid w:val="00FC4399"/>
    <w:rsid w:val="00FC462E"/>
    <w:rsid w:val="00FC4FB9"/>
    <w:rsid w:val="00FC5C09"/>
    <w:rsid w:val="00FC655C"/>
    <w:rsid w:val="00FC674D"/>
    <w:rsid w:val="00FC6AE0"/>
    <w:rsid w:val="00FC6CF0"/>
    <w:rsid w:val="00FC7055"/>
    <w:rsid w:val="00FC7700"/>
    <w:rsid w:val="00FC79E4"/>
    <w:rsid w:val="00FC7A3C"/>
    <w:rsid w:val="00FC7B5C"/>
    <w:rsid w:val="00FC7F2C"/>
    <w:rsid w:val="00FD0208"/>
    <w:rsid w:val="00FD03E9"/>
    <w:rsid w:val="00FD075C"/>
    <w:rsid w:val="00FD0880"/>
    <w:rsid w:val="00FD0A64"/>
    <w:rsid w:val="00FD0B5C"/>
    <w:rsid w:val="00FD1575"/>
    <w:rsid w:val="00FD15F5"/>
    <w:rsid w:val="00FD1B35"/>
    <w:rsid w:val="00FD21FC"/>
    <w:rsid w:val="00FD2639"/>
    <w:rsid w:val="00FD27D8"/>
    <w:rsid w:val="00FD354D"/>
    <w:rsid w:val="00FD362E"/>
    <w:rsid w:val="00FD40DC"/>
    <w:rsid w:val="00FD41D1"/>
    <w:rsid w:val="00FD4768"/>
    <w:rsid w:val="00FD48C1"/>
    <w:rsid w:val="00FD4EBB"/>
    <w:rsid w:val="00FD4F61"/>
    <w:rsid w:val="00FD536F"/>
    <w:rsid w:val="00FD53D8"/>
    <w:rsid w:val="00FD571D"/>
    <w:rsid w:val="00FD5969"/>
    <w:rsid w:val="00FD645E"/>
    <w:rsid w:val="00FD6872"/>
    <w:rsid w:val="00FD6D71"/>
    <w:rsid w:val="00FD6E78"/>
    <w:rsid w:val="00FD7223"/>
    <w:rsid w:val="00FD740F"/>
    <w:rsid w:val="00FD7755"/>
    <w:rsid w:val="00FD7E9C"/>
    <w:rsid w:val="00FE0CEB"/>
    <w:rsid w:val="00FE2220"/>
    <w:rsid w:val="00FE250D"/>
    <w:rsid w:val="00FE2613"/>
    <w:rsid w:val="00FE3216"/>
    <w:rsid w:val="00FE3620"/>
    <w:rsid w:val="00FE36CB"/>
    <w:rsid w:val="00FE3A5A"/>
    <w:rsid w:val="00FE3BD5"/>
    <w:rsid w:val="00FE3BF5"/>
    <w:rsid w:val="00FE4216"/>
    <w:rsid w:val="00FE58FA"/>
    <w:rsid w:val="00FE5E2C"/>
    <w:rsid w:val="00FE61EC"/>
    <w:rsid w:val="00FE72B4"/>
    <w:rsid w:val="00FE7595"/>
    <w:rsid w:val="00FE77A7"/>
    <w:rsid w:val="00FE7B26"/>
    <w:rsid w:val="00FF01B7"/>
    <w:rsid w:val="00FF03C8"/>
    <w:rsid w:val="00FF0724"/>
    <w:rsid w:val="00FF0C23"/>
    <w:rsid w:val="00FF1E5B"/>
    <w:rsid w:val="00FF23C1"/>
    <w:rsid w:val="00FF2634"/>
    <w:rsid w:val="00FF278B"/>
    <w:rsid w:val="00FF2E02"/>
    <w:rsid w:val="00FF2EA2"/>
    <w:rsid w:val="00FF2F82"/>
    <w:rsid w:val="00FF3145"/>
    <w:rsid w:val="00FF3594"/>
    <w:rsid w:val="00FF3A6F"/>
    <w:rsid w:val="00FF40CC"/>
    <w:rsid w:val="00FF4475"/>
    <w:rsid w:val="00FF46A5"/>
    <w:rsid w:val="00FF4715"/>
    <w:rsid w:val="00FF48CB"/>
    <w:rsid w:val="00FF4F2D"/>
    <w:rsid w:val="00FF509B"/>
    <w:rsid w:val="00FF50CC"/>
    <w:rsid w:val="00FF51D3"/>
    <w:rsid w:val="00FF5584"/>
    <w:rsid w:val="00FF56C8"/>
    <w:rsid w:val="00FF5942"/>
    <w:rsid w:val="00FF5C3D"/>
    <w:rsid w:val="00FF5F19"/>
    <w:rsid w:val="00FF63F2"/>
    <w:rsid w:val="00FF6725"/>
    <w:rsid w:val="00FF6B97"/>
    <w:rsid w:val="00FF6B9A"/>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30713D"/>
  <w15:chartTrackingRefBased/>
  <w15:docId w15:val="{19A32A50-5B01-4DD6-8225-B9244D554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6D12"/>
    <w:pPr>
      <w:widowControl w:val="0"/>
      <w:tabs>
        <w:tab w:val="left" w:pos="480"/>
      </w:tabs>
      <w:adjustRightInd w:val="0"/>
      <w:spacing w:line="360" w:lineRule="auto"/>
      <w:ind w:firstLineChars="200" w:firstLine="200"/>
      <w:jc w:val="both"/>
    </w:pPr>
    <w:rPr>
      <w:rFonts w:ascii="Times New Roman" w:eastAsia="宋体" w:hAnsi="Times New Roman" w:cs="Times New Roman"/>
      <w:sz w:val="24"/>
      <w:szCs w:val="24"/>
    </w:rPr>
  </w:style>
  <w:style w:type="paragraph" w:styleId="10">
    <w:name w:val="heading 1"/>
    <w:aliases w:val="章标题"/>
    <w:basedOn w:val="a"/>
    <w:next w:val="20"/>
    <w:link w:val="11"/>
    <w:uiPriority w:val="9"/>
    <w:qFormat/>
    <w:rsid w:val="001F52B8"/>
    <w:pPr>
      <w:keepNext/>
      <w:keepLines/>
      <w:numPr>
        <w:numId w:val="1"/>
      </w:numPr>
      <w:spacing w:beforeLines="50" w:before="50" w:afterLines="50" w:after="50" w:line="240" w:lineRule="auto"/>
      <w:ind w:left="0" w:firstLineChars="0" w:firstLine="0"/>
      <w:jc w:val="center"/>
      <w:outlineLvl w:val="0"/>
    </w:pPr>
    <w:rPr>
      <w:rFonts w:eastAsia="黑体"/>
      <w:bCs/>
      <w:kern w:val="44"/>
      <w:sz w:val="32"/>
      <w:szCs w:val="44"/>
    </w:rPr>
  </w:style>
  <w:style w:type="paragraph" w:styleId="20">
    <w:name w:val="heading 2"/>
    <w:aliases w:val="节标题"/>
    <w:basedOn w:val="a"/>
    <w:next w:val="30"/>
    <w:link w:val="21"/>
    <w:unhideWhenUsed/>
    <w:qFormat/>
    <w:rsid w:val="001F52B8"/>
    <w:pPr>
      <w:keepNext/>
      <w:keepLines/>
      <w:spacing w:beforeLines="50" w:before="50" w:afterLines="50" w:after="50" w:line="240" w:lineRule="auto"/>
      <w:ind w:firstLineChars="0" w:firstLine="0"/>
      <w:jc w:val="left"/>
      <w:outlineLvl w:val="1"/>
    </w:pPr>
    <w:rPr>
      <w:rFonts w:eastAsia="黑体" w:cstheme="majorBidi"/>
      <w:bCs/>
      <w:sz w:val="28"/>
      <w:szCs w:val="32"/>
    </w:rPr>
  </w:style>
  <w:style w:type="paragraph" w:styleId="30">
    <w:name w:val="heading 3"/>
    <w:aliases w:val="条标题"/>
    <w:basedOn w:val="a"/>
    <w:next w:val="a"/>
    <w:link w:val="31"/>
    <w:uiPriority w:val="99"/>
    <w:unhideWhenUsed/>
    <w:qFormat/>
    <w:rsid w:val="001F52B8"/>
    <w:pPr>
      <w:keepNext/>
      <w:keepLines/>
      <w:spacing w:beforeLines="50" w:before="50" w:afterLines="50" w:after="50" w:line="240" w:lineRule="auto"/>
      <w:ind w:firstLineChars="0" w:firstLine="0"/>
      <w:jc w:val="left"/>
      <w:outlineLvl w:val="2"/>
    </w:pPr>
    <w:rPr>
      <w:rFonts w:eastAsia="黑体"/>
      <w:bCs/>
      <w:szCs w:val="32"/>
    </w:rPr>
  </w:style>
  <w:style w:type="paragraph" w:styleId="40">
    <w:name w:val="heading 4"/>
    <w:basedOn w:val="a"/>
    <w:next w:val="a"/>
    <w:link w:val="41"/>
    <w:uiPriority w:val="99"/>
    <w:unhideWhenUsed/>
    <w:qFormat/>
    <w:rsid w:val="0026378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5CharCharChar">
    <w:name w:val="正文 小四宋体（首行缩进两字+1.5倍行距） Char Char Char"/>
    <w:basedOn w:val="a"/>
    <w:link w:val="15CharCharCharChar"/>
    <w:rsid w:val="00930D89"/>
    <w:pPr>
      <w:tabs>
        <w:tab w:val="clear" w:pos="480"/>
      </w:tabs>
      <w:adjustRightInd/>
      <w:ind w:firstLine="480"/>
    </w:pPr>
    <w:rPr>
      <w:rFonts w:ascii="Arial" w:hAnsi="Arial" w:cs="宋体"/>
    </w:rPr>
  </w:style>
  <w:style w:type="character" w:customStyle="1" w:styleId="15CharCharCharChar">
    <w:name w:val="正文 小四宋体（首行缩进两字+1.5倍行距） Char Char Char Char"/>
    <w:link w:val="15CharCharChar"/>
    <w:rsid w:val="00930D89"/>
    <w:rPr>
      <w:rFonts w:ascii="Arial" w:eastAsia="宋体" w:hAnsi="Arial" w:cs="宋体"/>
      <w:sz w:val="24"/>
      <w:szCs w:val="24"/>
    </w:rPr>
  </w:style>
  <w:style w:type="paragraph" w:customStyle="1" w:styleId="a3">
    <w:name w:val="论文正文"/>
    <w:basedOn w:val="a"/>
    <w:link w:val="Char"/>
    <w:qFormat/>
    <w:rsid w:val="001F4880"/>
    <w:pPr>
      <w:tabs>
        <w:tab w:val="clear" w:pos="480"/>
      </w:tabs>
      <w:adjustRightInd/>
      <w:ind w:firstLine="480"/>
    </w:pPr>
    <w:rPr>
      <w:rFonts w:cs="宋体"/>
      <w:szCs w:val="20"/>
    </w:rPr>
  </w:style>
  <w:style w:type="character" w:customStyle="1" w:styleId="Char">
    <w:name w:val="论文正文 Char"/>
    <w:link w:val="a3"/>
    <w:rsid w:val="001F4880"/>
    <w:rPr>
      <w:rFonts w:ascii="Times New Roman" w:eastAsia="宋体" w:hAnsi="Times New Roman" w:cs="宋体"/>
      <w:sz w:val="24"/>
      <w:szCs w:val="20"/>
    </w:rPr>
  </w:style>
  <w:style w:type="paragraph" w:styleId="a4">
    <w:name w:val="Normal (Web)"/>
    <w:basedOn w:val="a"/>
    <w:uiPriority w:val="99"/>
    <w:rsid w:val="001F4880"/>
    <w:pPr>
      <w:widowControl/>
      <w:tabs>
        <w:tab w:val="clear" w:pos="480"/>
      </w:tabs>
      <w:adjustRightInd/>
      <w:spacing w:before="100" w:beforeAutospacing="1" w:after="100" w:afterAutospacing="1" w:line="240" w:lineRule="auto"/>
      <w:ind w:firstLine="480"/>
    </w:pPr>
    <w:rPr>
      <w:rFonts w:ascii="Arial Unicode MS" w:eastAsia="Times New Roman" w:hAnsi="Arial Unicode MS"/>
      <w:kern w:val="0"/>
      <w:szCs w:val="20"/>
    </w:rPr>
  </w:style>
  <w:style w:type="character" w:customStyle="1" w:styleId="11">
    <w:name w:val="标题 1 字符"/>
    <w:aliases w:val="章标题 字符"/>
    <w:basedOn w:val="a0"/>
    <w:link w:val="10"/>
    <w:uiPriority w:val="9"/>
    <w:rsid w:val="001F52B8"/>
    <w:rPr>
      <w:rFonts w:ascii="Times New Roman" w:eastAsia="黑体" w:hAnsi="Times New Roman" w:cs="Times New Roman"/>
      <w:bCs/>
      <w:kern w:val="44"/>
      <w:sz w:val="32"/>
      <w:szCs w:val="44"/>
    </w:rPr>
  </w:style>
  <w:style w:type="character" w:customStyle="1" w:styleId="21">
    <w:name w:val="标题 2 字符"/>
    <w:aliases w:val="节标题 字符"/>
    <w:basedOn w:val="a0"/>
    <w:link w:val="20"/>
    <w:rsid w:val="001F52B8"/>
    <w:rPr>
      <w:rFonts w:ascii="Times New Roman" w:eastAsia="黑体" w:hAnsi="Times New Roman" w:cstheme="majorBidi"/>
      <w:bCs/>
      <w:sz w:val="28"/>
      <w:szCs w:val="32"/>
    </w:rPr>
  </w:style>
  <w:style w:type="paragraph" w:styleId="a5">
    <w:name w:val="footer"/>
    <w:basedOn w:val="a"/>
    <w:link w:val="a6"/>
    <w:uiPriority w:val="99"/>
    <w:unhideWhenUsed/>
    <w:rsid w:val="003A5F9D"/>
    <w:pPr>
      <w:widowControl/>
      <w:tabs>
        <w:tab w:val="clear" w:pos="480"/>
        <w:tab w:val="center" w:pos="4680"/>
        <w:tab w:val="right" w:pos="9360"/>
      </w:tabs>
      <w:adjustRightInd/>
      <w:spacing w:line="240" w:lineRule="auto"/>
      <w:ind w:firstLineChars="0" w:firstLine="0"/>
    </w:pPr>
    <w:rPr>
      <w:rFonts w:asciiTheme="minorHAnsi" w:eastAsiaTheme="minorEastAsia" w:hAnsiTheme="minorHAnsi"/>
      <w:kern w:val="0"/>
      <w:sz w:val="22"/>
      <w:szCs w:val="22"/>
    </w:rPr>
  </w:style>
  <w:style w:type="character" w:customStyle="1" w:styleId="a6">
    <w:name w:val="页脚 字符"/>
    <w:basedOn w:val="a0"/>
    <w:link w:val="a5"/>
    <w:uiPriority w:val="99"/>
    <w:rsid w:val="003A5F9D"/>
    <w:rPr>
      <w:rFonts w:cs="Times New Roman"/>
      <w:kern w:val="0"/>
      <w:sz w:val="22"/>
    </w:rPr>
  </w:style>
  <w:style w:type="paragraph" w:styleId="a7">
    <w:name w:val="Title"/>
    <w:aliases w:val="表"/>
    <w:basedOn w:val="a"/>
    <w:next w:val="a"/>
    <w:link w:val="a8"/>
    <w:uiPriority w:val="10"/>
    <w:qFormat/>
    <w:rsid w:val="00BB0D83"/>
    <w:pPr>
      <w:spacing w:before="120"/>
      <w:ind w:firstLineChars="0" w:firstLine="0"/>
      <w:jc w:val="center"/>
    </w:pPr>
    <w:rPr>
      <w:rFonts w:cstheme="majorBidi"/>
      <w:b/>
      <w:bCs/>
      <w:sz w:val="21"/>
      <w:szCs w:val="32"/>
    </w:rPr>
  </w:style>
  <w:style w:type="character" w:customStyle="1" w:styleId="a8">
    <w:name w:val="标题 字符"/>
    <w:aliases w:val="表 字符"/>
    <w:basedOn w:val="a0"/>
    <w:link w:val="a7"/>
    <w:uiPriority w:val="10"/>
    <w:rsid w:val="00BB0D83"/>
    <w:rPr>
      <w:rFonts w:ascii="Times New Roman" w:eastAsia="宋体" w:hAnsi="Times New Roman" w:cstheme="majorBidi"/>
      <w:b/>
      <w:bCs/>
      <w:szCs w:val="32"/>
    </w:rPr>
  </w:style>
  <w:style w:type="paragraph" w:styleId="a9">
    <w:name w:val="header"/>
    <w:basedOn w:val="a"/>
    <w:link w:val="aa"/>
    <w:uiPriority w:val="99"/>
    <w:unhideWhenUsed/>
    <w:rsid w:val="00BF1675"/>
    <w:pPr>
      <w:widowControl/>
      <w:tabs>
        <w:tab w:val="clear" w:pos="480"/>
        <w:tab w:val="center" w:pos="4680"/>
        <w:tab w:val="right" w:pos="9360"/>
      </w:tabs>
      <w:adjustRightInd/>
      <w:spacing w:line="240" w:lineRule="auto"/>
      <w:ind w:firstLineChars="0" w:firstLine="0"/>
    </w:pPr>
    <w:rPr>
      <w:rFonts w:asciiTheme="minorHAnsi" w:eastAsiaTheme="minorEastAsia" w:hAnsiTheme="minorHAnsi"/>
      <w:kern w:val="0"/>
      <w:sz w:val="22"/>
      <w:szCs w:val="22"/>
    </w:rPr>
  </w:style>
  <w:style w:type="character" w:customStyle="1" w:styleId="aa">
    <w:name w:val="页眉 字符"/>
    <w:basedOn w:val="a0"/>
    <w:link w:val="a9"/>
    <w:uiPriority w:val="99"/>
    <w:rsid w:val="00BF1675"/>
    <w:rPr>
      <w:rFonts w:cs="Times New Roman"/>
      <w:kern w:val="0"/>
      <w:sz w:val="22"/>
    </w:rPr>
  </w:style>
  <w:style w:type="paragraph" w:styleId="ab">
    <w:name w:val="List Paragraph"/>
    <w:basedOn w:val="a"/>
    <w:uiPriority w:val="34"/>
    <w:qFormat/>
    <w:rsid w:val="00B970A2"/>
    <w:pPr>
      <w:ind w:firstLine="420"/>
    </w:pPr>
  </w:style>
  <w:style w:type="paragraph" w:styleId="ac">
    <w:name w:val="Date"/>
    <w:basedOn w:val="a"/>
    <w:next w:val="a"/>
    <w:link w:val="ad"/>
    <w:uiPriority w:val="99"/>
    <w:semiHidden/>
    <w:unhideWhenUsed/>
    <w:rsid w:val="00FA0BB4"/>
    <w:pPr>
      <w:ind w:leftChars="2500" w:left="100"/>
    </w:pPr>
  </w:style>
  <w:style w:type="character" w:customStyle="1" w:styleId="ad">
    <w:name w:val="日期 字符"/>
    <w:basedOn w:val="a0"/>
    <w:link w:val="ac"/>
    <w:uiPriority w:val="99"/>
    <w:semiHidden/>
    <w:rsid w:val="00FA0BB4"/>
    <w:rPr>
      <w:rFonts w:ascii="Times New Roman" w:eastAsia="宋体" w:hAnsi="Times New Roman" w:cs="Times New Roman"/>
      <w:sz w:val="24"/>
      <w:szCs w:val="24"/>
    </w:rPr>
  </w:style>
  <w:style w:type="character" w:customStyle="1" w:styleId="31">
    <w:name w:val="标题 3 字符"/>
    <w:aliases w:val="条标题 字符"/>
    <w:basedOn w:val="a0"/>
    <w:link w:val="30"/>
    <w:uiPriority w:val="99"/>
    <w:rsid w:val="001F52B8"/>
    <w:rPr>
      <w:rFonts w:ascii="Times New Roman" w:eastAsia="黑体" w:hAnsi="Times New Roman" w:cs="Times New Roman"/>
      <w:bCs/>
      <w:sz w:val="24"/>
      <w:szCs w:val="32"/>
    </w:rPr>
  </w:style>
  <w:style w:type="paragraph" w:styleId="ae">
    <w:name w:val="Subtitle"/>
    <w:aliases w:val="图"/>
    <w:basedOn w:val="a"/>
    <w:next w:val="a"/>
    <w:link w:val="af"/>
    <w:uiPriority w:val="11"/>
    <w:qFormat/>
    <w:rsid w:val="001F52B8"/>
    <w:pPr>
      <w:spacing w:after="120"/>
      <w:ind w:firstLineChars="0" w:firstLine="0"/>
      <w:jc w:val="center"/>
    </w:pPr>
    <w:rPr>
      <w:rFonts w:cstheme="majorBidi"/>
      <w:b/>
      <w:bCs/>
      <w:kern w:val="28"/>
      <w:sz w:val="21"/>
      <w:szCs w:val="32"/>
    </w:rPr>
  </w:style>
  <w:style w:type="character" w:customStyle="1" w:styleId="af">
    <w:name w:val="副标题 字符"/>
    <w:aliases w:val="图 字符"/>
    <w:basedOn w:val="a0"/>
    <w:link w:val="ae"/>
    <w:uiPriority w:val="11"/>
    <w:rsid w:val="001F52B8"/>
    <w:rPr>
      <w:rFonts w:ascii="Times New Roman" w:eastAsia="宋体" w:hAnsi="Times New Roman" w:cstheme="majorBidi"/>
      <w:b/>
      <w:bCs/>
      <w:kern w:val="28"/>
      <w:szCs w:val="32"/>
    </w:rPr>
  </w:style>
  <w:style w:type="paragraph" w:styleId="12">
    <w:name w:val="toc 1"/>
    <w:basedOn w:val="a"/>
    <w:next w:val="a"/>
    <w:autoRedefine/>
    <w:uiPriority w:val="39"/>
    <w:unhideWhenUsed/>
    <w:rsid w:val="00160DEA"/>
    <w:pPr>
      <w:tabs>
        <w:tab w:val="clear" w:pos="480"/>
        <w:tab w:val="left" w:pos="960"/>
        <w:tab w:val="right" w:leader="dot" w:pos="9061"/>
      </w:tabs>
      <w:spacing w:before="120" w:line="240" w:lineRule="auto"/>
      <w:ind w:firstLineChars="0" w:firstLine="0"/>
      <w:jc w:val="left"/>
    </w:pPr>
    <w:rPr>
      <w:rFonts w:eastAsia="黑体"/>
      <w:bCs/>
      <w:caps/>
      <w:szCs w:val="20"/>
    </w:rPr>
  </w:style>
  <w:style w:type="paragraph" w:styleId="22">
    <w:name w:val="toc 2"/>
    <w:basedOn w:val="a"/>
    <w:next w:val="a"/>
    <w:autoRedefine/>
    <w:uiPriority w:val="39"/>
    <w:unhideWhenUsed/>
    <w:rsid w:val="001123F1"/>
    <w:pPr>
      <w:tabs>
        <w:tab w:val="clear" w:pos="480"/>
        <w:tab w:val="left" w:pos="1200"/>
        <w:tab w:val="right" w:leader="dot" w:pos="9061"/>
      </w:tabs>
      <w:ind w:leftChars="200" w:left="480" w:firstLineChars="0" w:firstLine="0"/>
    </w:pPr>
    <w:rPr>
      <w:smallCaps/>
      <w:szCs w:val="20"/>
    </w:rPr>
  </w:style>
  <w:style w:type="character" w:styleId="af0">
    <w:name w:val="Hyperlink"/>
    <w:basedOn w:val="a0"/>
    <w:uiPriority w:val="99"/>
    <w:unhideWhenUsed/>
    <w:rsid w:val="009A5645"/>
    <w:rPr>
      <w:color w:val="0563C1" w:themeColor="hyperlink"/>
      <w:u w:val="single"/>
    </w:rPr>
  </w:style>
  <w:style w:type="paragraph" w:styleId="32">
    <w:name w:val="toc 3"/>
    <w:basedOn w:val="a"/>
    <w:next w:val="a"/>
    <w:autoRedefine/>
    <w:uiPriority w:val="39"/>
    <w:unhideWhenUsed/>
    <w:rsid w:val="00896BA0"/>
    <w:pPr>
      <w:tabs>
        <w:tab w:val="clear" w:pos="480"/>
      </w:tabs>
      <w:spacing w:line="288" w:lineRule="auto"/>
      <w:ind w:leftChars="400" w:left="400" w:firstLineChars="0" w:firstLine="0"/>
      <w:jc w:val="left"/>
    </w:pPr>
    <w:rPr>
      <w:rFonts w:eastAsia="黑体"/>
      <w:iCs/>
      <w:sz w:val="21"/>
      <w:szCs w:val="20"/>
    </w:rPr>
  </w:style>
  <w:style w:type="paragraph" w:styleId="42">
    <w:name w:val="toc 4"/>
    <w:basedOn w:val="a"/>
    <w:next w:val="a"/>
    <w:autoRedefine/>
    <w:uiPriority w:val="39"/>
    <w:unhideWhenUsed/>
    <w:rsid w:val="00CC3A59"/>
    <w:pPr>
      <w:tabs>
        <w:tab w:val="clear" w:pos="480"/>
      </w:tabs>
      <w:ind w:left="720"/>
      <w:jc w:val="left"/>
    </w:pPr>
    <w:rPr>
      <w:rFonts w:asciiTheme="minorHAnsi" w:hAnsiTheme="minorHAnsi"/>
      <w:sz w:val="18"/>
      <w:szCs w:val="18"/>
    </w:rPr>
  </w:style>
  <w:style w:type="paragraph" w:styleId="50">
    <w:name w:val="toc 5"/>
    <w:basedOn w:val="a"/>
    <w:next w:val="a"/>
    <w:autoRedefine/>
    <w:uiPriority w:val="39"/>
    <w:unhideWhenUsed/>
    <w:rsid w:val="00CC3A59"/>
    <w:pPr>
      <w:tabs>
        <w:tab w:val="clear" w:pos="480"/>
      </w:tabs>
      <w:ind w:left="960"/>
      <w:jc w:val="left"/>
    </w:pPr>
    <w:rPr>
      <w:rFonts w:asciiTheme="minorHAnsi" w:hAnsiTheme="minorHAnsi"/>
      <w:sz w:val="18"/>
      <w:szCs w:val="18"/>
    </w:rPr>
  </w:style>
  <w:style w:type="paragraph" w:styleId="6">
    <w:name w:val="toc 6"/>
    <w:basedOn w:val="a"/>
    <w:next w:val="a"/>
    <w:autoRedefine/>
    <w:uiPriority w:val="39"/>
    <w:unhideWhenUsed/>
    <w:rsid w:val="00CC3A59"/>
    <w:pPr>
      <w:tabs>
        <w:tab w:val="clear" w:pos="480"/>
      </w:tabs>
      <w:ind w:left="1200"/>
      <w:jc w:val="left"/>
    </w:pPr>
    <w:rPr>
      <w:rFonts w:asciiTheme="minorHAnsi" w:hAnsiTheme="minorHAnsi"/>
      <w:sz w:val="18"/>
      <w:szCs w:val="18"/>
    </w:rPr>
  </w:style>
  <w:style w:type="paragraph" w:styleId="7">
    <w:name w:val="toc 7"/>
    <w:basedOn w:val="a"/>
    <w:next w:val="a"/>
    <w:autoRedefine/>
    <w:uiPriority w:val="39"/>
    <w:unhideWhenUsed/>
    <w:rsid w:val="00CC3A59"/>
    <w:pPr>
      <w:tabs>
        <w:tab w:val="clear" w:pos="480"/>
      </w:tabs>
      <w:ind w:left="1440"/>
      <w:jc w:val="left"/>
    </w:pPr>
    <w:rPr>
      <w:rFonts w:asciiTheme="minorHAnsi" w:hAnsiTheme="minorHAnsi"/>
      <w:sz w:val="18"/>
      <w:szCs w:val="18"/>
    </w:rPr>
  </w:style>
  <w:style w:type="paragraph" w:styleId="8">
    <w:name w:val="toc 8"/>
    <w:basedOn w:val="a"/>
    <w:next w:val="a"/>
    <w:autoRedefine/>
    <w:uiPriority w:val="39"/>
    <w:unhideWhenUsed/>
    <w:rsid w:val="00CC3A59"/>
    <w:pPr>
      <w:tabs>
        <w:tab w:val="clear" w:pos="480"/>
      </w:tabs>
      <w:ind w:left="1680"/>
      <w:jc w:val="left"/>
    </w:pPr>
    <w:rPr>
      <w:rFonts w:asciiTheme="minorHAnsi" w:hAnsiTheme="minorHAnsi"/>
      <w:sz w:val="18"/>
      <w:szCs w:val="18"/>
    </w:rPr>
  </w:style>
  <w:style w:type="paragraph" w:styleId="9">
    <w:name w:val="toc 9"/>
    <w:basedOn w:val="a"/>
    <w:next w:val="a"/>
    <w:autoRedefine/>
    <w:uiPriority w:val="39"/>
    <w:unhideWhenUsed/>
    <w:rsid w:val="00CC3A59"/>
    <w:pPr>
      <w:tabs>
        <w:tab w:val="clear" w:pos="480"/>
      </w:tabs>
      <w:ind w:left="1920"/>
      <w:jc w:val="left"/>
    </w:pPr>
    <w:rPr>
      <w:rFonts w:asciiTheme="minorHAnsi" w:hAnsiTheme="minorHAnsi"/>
      <w:sz w:val="18"/>
      <w:szCs w:val="18"/>
    </w:rPr>
  </w:style>
  <w:style w:type="paragraph" w:styleId="TOC">
    <w:name w:val="TOC Heading"/>
    <w:basedOn w:val="10"/>
    <w:next w:val="a"/>
    <w:uiPriority w:val="39"/>
    <w:unhideWhenUsed/>
    <w:qFormat/>
    <w:rsid w:val="00CC3A59"/>
    <w:pPr>
      <w:widowControl/>
      <w:numPr>
        <w:numId w:val="0"/>
      </w:numPr>
      <w:tabs>
        <w:tab w:val="clear" w:pos="480"/>
      </w:tabs>
      <w:adjustRightInd/>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af1">
    <w:name w:val="caption"/>
    <w:basedOn w:val="a"/>
    <w:next w:val="a"/>
    <w:uiPriority w:val="35"/>
    <w:unhideWhenUsed/>
    <w:qFormat/>
    <w:rsid w:val="00ED37F5"/>
    <w:rPr>
      <w:rFonts w:asciiTheme="majorHAnsi" w:eastAsia="黑体" w:hAnsiTheme="majorHAnsi" w:cstheme="majorBidi"/>
      <w:sz w:val="20"/>
      <w:szCs w:val="20"/>
    </w:rPr>
  </w:style>
  <w:style w:type="paragraph" w:styleId="af2">
    <w:name w:val="table of figures"/>
    <w:basedOn w:val="a"/>
    <w:next w:val="a"/>
    <w:uiPriority w:val="99"/>
    <w:unhideWhenUsed/>
    <w:rsid w:val="00681950"/>
    <w:pPr>
      <w:tabs>
        <w:tab w:val="clear" w:pos="480"/>
      </w:tabs>
      <w:ind w:firstLineChars="0" w:firstLine="0"/>
      <w:jc w:val="left"/>
    </w:pPr>
  </w:style>
  <w:style w:type="table" w:styleId="af3">
    <w:name w:val="Table Grid"/>
    <w:basedOn w:val="a1"/>
    <w:uiPriority w:val="39"/>
    <w:rsid w:val="001F52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样式1"/>
    <w:uiPriority w:val="99"/>
    <w:rsid w:val="008551B9"/>
    <w:pPr>
      <w:numPr>
        <w:numId w:val="3"/>
      </w:numPr>
    </w:pPr>
  </w:style>
  <w:style w:type="paragraph" w:customStyle="1" w:styleId="Default">
    <w:name w:val="Default"/>
    <w:rsid w:val="005D3E38"/>
    <w:pPr>
      <w:widowControl w:val="0"/>
      <w:autoSpaceDE w:val="0"/>
      <w:autoSpaceDN w:val="0"/>
      <w:adjustRightInd w:val="0"/>
    </w:pPr>
    <w:rPr>
      <w:rFonts w:ascii="宋体" w:eastAsia="宋体" w:cs="宋体"/>
      <w:color w:val="000000"/>
      <w:kern w:val="0"/>
      <w:sz w:val="24"/>
      <w:szCs w:val="24"/>
    </w:rPr>
  </w:style>
  <w:style w:type="character" w:customStyle="1" w:styleId="1Char">
    <w:name w:val="样式1 Char"/>
    <w:basedOn w:val="a0"/>
    <w:rsid w:val="008A2A92"/>
    <w:rPr>
      <w:rFonts w:ascii="Times New Roman" w:eastAsia="宋体" w:hAnsi="Times New Roman" w:cs="Times New Roman"/>
      <w:sz w:val="24"/>
      <w:szCs w:val="24"/>
    </w:rPr>
  </w:style>
  <w:style w:type="paragraph" w:styleId="af4">
    <w:name w:val="Normal Indent"/>
    <w:basedOn w:val="a"/>
    <w:uiPriority w:val="99"/>
    <w:rsid w:val="004767AA"/>
    <w:pPr>
      <w:tabs>
        <w:tab w:val="clear" w:pos="480"/>
      </w:tabs>
      <w:adjustRightInd/>
      <w:spacing w:line="400" w:lineRule="exact"/>
      <w:ind w:firstLineChars="0" w:firstLine="420"/>
    </w:pPr>
    <w:rPr>
      <w:rFonts w:ascii="宋体"/>
      <w:szCs w:val="20"/>
    </w:rPr>
  </w:style>
  <w:style w:type="paragraph" w:customStyle="1" w:styleId="bulletitem">
    <w:name w:val="bulletitem"/>
    <w:basedOn w:val="a"/>
    <w:rsid w:val="004767AA"/>
    <w:pPr>
      <w:widowControl/>
      <w:numPr>
        <w:numId w:val="9"/>
      </w:numPr>
      <w:tabs>
        <w:tab w:val="clear" w:pos="480"/>
      </w:tabs>
      <w:overflowPunct w:val="0"/>
      <w:autoSpaceDE w:val="0"/>
      <w:autoSpaceDN w:val="0"/>
      <w:spacing w:before="160" w:after="160" w:line="240" w:lineRule="atLeast"/>
      <w:ind w:firstLineChars="0" w:firstLine="0"/>
      <w:contextualSpacing/>
      <w:textAlignment w:val="baseline"/>
    </w:pPr>
    <w:rPr>
      <w:rFonts w:eastAsia="Times New Roman"/>
      <w:kern w:val="0"/>
      <w:sz w:val="20"/>
      <w:szCs w:val="20"/>
      <w:lang w:eastAsia="de-DE"/>
    </w:rPr>
  </w:style>
  <w:style w:type="numbering" w:customStyle="1" w:styleId="itemization1">
    <w:name w:val="itemization1"/>
    <w:basedOn w:val="a2"/>
    <w:rsid w:val="004767AA"/>
    <w:pPr>
      <w:numPr>
        <w:numId w:val="9"/>
      </w:numPr>
    </w:pPr>
  </w:style>
  <w:style w:type="character" w:customStyle="1" w:styleId="apple-converted-space">
    <w:name w:val="apple-converted-space"/>
    <w:basedOn w:val="a0"/>
    <w:rsid w:val="00204961"/>
  </w:style>
  <w:style w:type="numbering" w:customStyle="1" w:styleId="2">
    <w:name w:val="样式2"/>
    <w:uiPriority w:val="99"/>
    <w:rsid w:val="00182A73"/>
    <w:pPr>
      <w:numPr>
        <w:numId w:val="10"/>
      </w:numPr>
    </w:pPr>
  </w:style>
  <w:style w:type="character" w:styleId="af5">
    <w:name w:val="Placeholder Text"/>
    <w:basedOn w:val="a0"/>
    <w:uiPriority w:val="99"/>
    <w:semiHidden/>
    <w:rsid w:val="00445B3B"/>
    <w:rPr>
      <w:color w:val="808080"/>
    </w:rPr>
  </w:style>
  <w:style w:type="character" w:styleId="af6">
    <w:name w:val="annotation reference"/>
    <w:basedOn w:val="a0"/>
    <w:uiPriority w:val="99"/>
    <w:semiHidden/>
    <w:unhideWhenUsed/>
    <w:rsid w:val="008A73CE"/>
    <w:rPr>
      <w:sz w:val="21"/>
      <w:szCs w:val="21"/>
    </w:rPr>
  </w:style>
  <w:style w:type="paragraph" w:styleId="af7">
    <w:name w:val="annotation text"/>
    <w:basedOn w:val="a"/>
    <w:link w:val="af8"/>
    <w:uiPriority w:val="99"/>
    <w:semiHidden/>
    <w:unhideWhenUsed/>
    <w:rsid w:val="008A73CE"/>
    <w:pPr>
      <w:jc w:val="left"/>
    </w:pPr>
  </w:style>
  <w:style w:type="character" w:customStyle="1" w:styleId="af8">
    <w:name w:val="批注文字 字符"/>
    <w:basedOn w:val="a0"/>
    <w:link w:val="af7"/>
    <w:uiPriority w:val="99"/>
    <w:semiHidden/>
    <w:rsid w:val="008A73CE"/>
    <w:rPr>
      <w:rFonts w:ascii="Times New Roman" w:eastAsia="宋体" w:hAnsi="Times New Roman" w:cs="Times New Roman"/>
      <w:sz w:val="24"/>
      <w:szCs w:val="24"/>
    </w:rPr>
  </w:style>
  <w:style w:type="paragraph" w:styleId="af9">
    <w:name w:val="annotation subject"/>
    <w:basedOn w:val="af7"/>
    <w:next w:val="af7"/>
    <w:link w:val="afa"/>
    <w:uiPriority w:val="99"/>
    <w:semiHidden/>
    <w:unhideWhenUsed/>
    <w:rsid w:val="008A73CE"/>
    <w:rPr>
      <w:b/>
      <w:bCs/>
    </w:rPr>
  </w:style>
  <w:style w:type="character" w:customStyle="1" w:styleId="afa">
    <w:name w:val="批注主题 字符"/>
    <w:basedOn w:val="af8"/>
    <w:link w:val="af9"/>
    <w:uiPriority w:val="99"/>
    <w:semiHidden/>
    <w:rsid w:val="008A73CE"/>
    <w:rPr>
      <w:rFonts w:ascii="Times New Roman" w:eastAsia="宋体" w:hAnsi="Times New Roman" w:cs="Times New Roman"/>
      <w:b/>
      <w:bCs/>
      <w:sz w:val="24"/>
      <w:szCs w:val="24"/>
    </w:rPr>
  </w:style>
  <w:style w:type="paragraph" w:styleId="afb">
    <w:name w:val="Balloon Text"/>
    <w:basedOn w:val="a"/>
    <w:link w:val="afc"/>
    <w:uiPriority w:val="99"/>
    <w:semiHidden/>
    <w:unhideWhenUsed/>
    <w:rsid w:val="008A73CE"/>
    <w:pPr>
      <w:spacing w:line="240" w:lineRule="auto"/>
    </w:pPr>
    <w:rPr>
      <w:sz w:val="18"/>
      <w:szCs w:val="18"/>
    </w:rPr>
  </w:style>
  <w:style w:type="character" w:customStyle="1" w:styleId="afc">
    <w:name w:val="批注框文本 字符"/>
    <w:basedOn w:val="a0"/>
    <w:link w:val="afb"/>
    <w:uiPriority w:val="99"/>
    <w:semiHidden/>
    <w:rsid w:val="008A73CE"/>
    <w:rPr>
      <w:rFonts w:ascii="Times New Roman" w:eastAsia="宋体" w:hAnsi="Times New Roman" w:cs="Times New Roman"/>
      <w:sz w:val="18"/>
      <w:szCs w:val="18"/>
    </w:rPr>
  </w:style>
  <w:style w:type="numbering" w:customStyle="1" w:styleId="3">
    <w:name w:val="样式3"/>
    <w:uiPriority w:val="99"/>
    <w:rsid w:val="00FB5C64"/>
    <w:pPr>
      <w:numPr>
        <w:numId w:val="14"/>
      </w:numPr>
    </w:pPr>
  </w:style>
  <w:style w:type="numbering" w:customStyle="1" w:styleId="4">
    <w:name w:val="样式4"/>
    <w:uiPriority w:val="99"/>
    <w:rsid w:val="00FB5C64"/>
    <w:pPr>
      <w:numPr>
        <w:numId w:val="15"/>
      </w:numPr>
    </w:pPr>
  </w:style>
  <w:style w:type="numbering" w:customStyle="1" w:styleId="5">
    <w:name w:val="样式5"/>
    <w:uiPriority w:val="99"/>
    <w:rsid w:val="00397B94"/>
    <w:pPr>
      <w:numPr>
        <w:numId w:val="17"/>
      </w:numPr>
    </w:pPr>
  </w:style>
  <w:style w:type="character" w:customStyle="1" w:styleId="41">
    <w:name w:val="标题 4 字符"/>
    <w:basedOn w:val="a0"/>
    <w:link w:val="40"/>
    <w:uiPriority w:val="99"/>
    <w:rsid w:val="0026378E"/>
    <w:rPr>
      <w:rFonts w:asciiTheme="majorHAnsi" w:eastAsiaTheme="majorEastAsia" w:hAnsiTheme="majorHAnsi" w:cstheme="majorBidi"/>
      <w:b/>
      <w:bCs/>
      <w:sz w:val="28"/>
      <w:szCs w:val="28"/>
    </w:rPr>
  </w:style>
  <w:style w:type="paragraph" w:styleId="afd">
    <w:name w:val="Document Map"/>
    <w:basedOn w:val="a"/>
    <w:link w:val="afe"/>
    <w:uiPriority w:val="99"/>
    <w:semiHidden/>
    <w:unhideWhenUsed/>
    <w:rsid w:val="00F97DE0"/>
    <w:rPr>
      <w:rFonts w:ascii="Helvetica" w:hAnsi="Helvetica"/>
    </w:rPr>
  </w:style>
  <w:style w:type="character" w:customStyle="1" w:styleId="afe">
    <w:name w:val="文档结构图 字符"/>
    <w:basedOn w:val="a0"/>
    <w:link w:val="afd"/>
    <w:uiPriority w:val="99"/>
    <w:semiHidden/>
    <w:rsid w:val="00F97DE0"/>
    <w:rPr>
      <w:rFonts w:ascii="Helvetica" w:eastAsia="宋体" w:hAnsi="Helvetica" w:cs="Times New Roman"/>
      <w:sz w:val="24"/>
      <w:szCs w:val="24"/>
    </w:rPr>
  </w:style>
  <w:style w:type="paragraph" w:styleId="aff">
    <w:name w:val="Revision"/>
    <w:hidden/>
    <w:uiPriority w:val="99"/>
    <w:semiHidden/>
    <w:rsid w:val="00F97DE0"/>
    <w:rPr>
      <w:rFonts w:ascii="Times New Roman" w:eastAsia="宋体" w:hAnsi="Times New Roman" w:cs="Times New Roman"/>
      <w:sz w:val="24"/>
      <w:szCs w:val="24"/>
    </w:rPr>
  </w:style>
  <w:style w:type="paragraph" w:styleId="aff0">
    <w:name w:val="Body Text"/>
    <w:basedOn w:val="a"/>
    <w:link w:val="aff1"/>
    <w:uiPriority w:val="99"/>
    <w:rsid w:val="00F97DE0"/>
    <w:pPr>
      <w:widowControl/>
      <w:tabs>
        <w:tab w:val="clear" w:pos="480"/>
        <w:tab w:val="left" w:pos="288"/>
      </w:tabs>
      <w:adjustRightInd/>
      <w:spacing w:after="120" w:line="228" w:lineRule="auto"/>
      <w:ind w:firstLineChars="0" w:firstLine="288"/>
    </w:pPr>
    <w:rPr>
      <w:rFonts w:eastAsia="MS Mincho"/>
      <w:spacing w:val="-1"/>
      <w:kern w:val="0"/>
      <w:sz w:val="20"/>
      <w:szCs w:val="20"/>
      <w:lang w:eastAsia="en-US"/>
    </w:rPr>
  </w:style>
  <w:style w:type="character" w:customStyle="1" w:styleId="aff1">
    <w:name w:val="正文文本 字符"/>
    <w:basedOn w:val="a0"/>
    <w:link w:val="aff0"/>
    <w:uiPriority w:val="99"/>
    <w:rsid w:val="00F97DE0"/>
    <w:rPr>
      <w:rFonts w:ascii="Times New Roman" w:eastAsia="MS Mincho" w:hAnsi="Times New Roman" w:cs="Times New Roman"/>
      <w:spacing w:val="-1"/>
      <w:kern w:val="0"/>
      <w:sz w:val="20"/>
      <w:szCs w:val="20"/>
      <w:lang w:eastAsia="en-US"/>
    </w:rPr>
  </w:style>
  <w:style w:type="paragraph" w:customStyle="1" w:styleId="tablecolhead">
    <w:name w:val="table col head"/>
    <w:basedOn w:val="a"/>
    <w:uiPriority w:val="99"/>
    <w:rsid w:val="00F97DE0"/>
    <w:pPr>
      <w:widowControl/>
      <w:tabs>
        <w:tab w:val="clear" w:pos="480"/>
      </w:tabs>
      <w:adjustRightInd/>
      <w:spacing w:line="240" w:lineRule="auto"/>
      <w:ind w:firstLineChars="0" w:firstLine="0"/>
      <w:jc w:val="center"/>
    </w:pPr>
    <w:rPr>
      <w:rFonts w:eastAsiaTheme="minorEastAsia"/>
      <w:b/>
      <w:bCs/>
      <w:kern w:val="0"/>
      <w:sz w:val="16"/>
      <w:szCs w:val="16"/>
      <w:lang w:eastAsia="en-US"/>
    </w:rPr>
  </w:style>
  <w:style w:type="paragraph" w:customStyle="1" w:styleId="tablecopy">
    <w:name w:val="table copy"/>
    <w:uiPriority w:val="99"/>
    <w:rsid w:val="00F97DE0"/>
    <w:pPr>
      <w:jc w:val="both"/>
    </w:pPr>
    <w:rPr>
      <w:rFonts w:ascii="Times New Roman" w:hAnsi="Times New Roman" w:cs="Times New Roman"/>
      <w:noProof/>
      <w:kern w:val="0"/>
      <w:sz w:val="16"/>
      <w:szCs w:val="16"/>
      <w:lang w:eastAsia="en-US"/>
    </w:rPr>
  </w:style>
  <w:style w:type="table" w:customStyle="1" w:styleId="13">
    <w:name w:val="网格型1"/>
    <w:basedOn w:val="a1"/>
    <w:next w:val="af3"/>
    <w:uiPriority w:val="59"/>
    <w:rsid w:val="00F97DE0"/>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basedOn w:val="a0"/>
    <w:uiPriority w:val="22"/>
    <w:qFormat/>
    <w:rsid w:val="00F97DE0"/>
    <w:rPr>
      <w:b/>
      <w:bCs/>
    </w:rPr>
  </w:style>
  <w:style w:type="paragraph" w:styleId="aff3">
    <w:name w:val="No Spacing"/>
    <w:link w:val="aff4"/>
    <w:uiPriority w:val="1"/>
    <w:qFormat/>
    <w:rsid w:val="008D2020"/>
    <w:rPr>
      <w:kern w:val="0"/>
      <w:sz w:val="22"/>
    </w:rPr>
  </w:style>
  <w:style w:type="character" w:customStyle="1" w:styleId="aff4">
    <w:name w:val="无间隔 字符"/>
    <w:basedOn w:val="a0"/>
    <w:link w:val="aff3"/>
    <w:uiPriority w:val="1"/>
    <w:rsid w:val="008D2020"/>
    <w:rPr>
      <w:kern w:val="0"/>
      <w:sz w:val="22"/>
    </w:rPr>
  </w:style>
  <w:style w:type="character" w:customStyle="1" w:styleId="mi">
    <w:name w:val="mi"/>
    <w:basedOn w:val="a0"/>
    <w:rsid w:val="002C1D76"/>
  </w:style>
  <w:style w:type="character" w:customStyle="1" w:styleId="mo">
    <w:name w:val="mo"/>
    <w:basedOn w:val="a0"/>
    <w:rsid w:val="002C1D76"/>
  </w:style>
  <w:style w:type="character" w:customStyle="1" w:styleId="mjxassistivemathml">
    <w:name w:val="mjx_assistive_mathml"/>
    <w:basedOn w:val="a0"/>
    <w:rsid w:val="002C1D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33806">
      <w:bodyDiv w:val="1"/>
      <w:marLeft w:val="0"/>
      <w:marRight w:val="0"/>
      <w:marTop w:val="0"/>
      <w:marBottom w:val="0"/>
      <w:divBdr>
        <w:top w:val="none" w:sz="0" w:space="0" w:color="auto"/>
        <w:left w:val="none" w:sz="0" w:space="0" w:color="auto"/>
        <w:bottom w:val="none" w:sz="0" w:space="0" w:color="auto"/>
        <w:right w:val="none" w:sz="0" w:space="0" w:color="auto"/>
      </w:divBdr>
    </w:div>
    <w:div w:id="66077846">
      <w:bodyDiv w:val="1"/>
      <w:marLeft w:val="0"/>
      <w:marRight w:val="0"/>
      <w:marTop w:val="0"/>
      <w:marBottom w:val="0"/>
      <w:divBdr>
        <w:top w:val="none" w:sz="0" w:space="0" w:color="auto"/>
        <w:left w:val="none" w:sz="0" w:space="0" w:color="auto"/>
        <w:bottom w:val="none" w:sz="0" w:space="0" w:color="auto"/>
        <w:right w:val="none" w:sz="0" w:space="0" w:color="auto"/>
      </w:divBdr>
    </w:div>
    <w:div w:id="88159799">
      <w:bodyDiv w:val="1"/>
      <w:marLeft w:val="0"/>
      <w:marRight w:val="0"/>
      <w:marTop w:val="0"/>
      <w:marBottom w:val="0"/>
      <w:divBdr>
        <w:top w:val="none" w:sz="0" w:space="0" w:color="auto"/>
        <w:left w:val="none" w:sz="0" w:space="0" w:color="auto"/>
        <w:bottom w:val="none" w:sz="0" w:space="0" w:color="auto"/>
        <w:right w:val="none" w:sz="0" w:space="0" w:color="auto"/>
      </w:divBdr>
    </w:div>
    <w:div w:id="180362804">
      <w:bodyDiv w:val="1"/>
      <w:marLeft w:val="0"/>
      <w:marRight w:val="0"/>
      <w:marTop w:val="0"/>
      <w:marBottom w:val="0"/>
      <w:divBdr>
        <w:top w:val="none" w:sz="0" w:space="0" w:color="auto"/>
        <w:left w:val="none" w:sz="0" w:space="0" w:color="auto"/>
        <w:bottom w:val="none" w:sz="0" w:space="0" w:color="auto"/>
        <w:right w:val="none" w:sz="0" w:space="0" w:color="auto"/>
      </w:divBdr>
    </w:div>
    <w:div w:id="403063614">
      <w:bodyDiv w:val="1"/>
      <w:marLeft w:val="0"/>
      <w:marRight w:val="0"/>
      <w:marTop w:val="0"/>
      <w:marBottom w:val="0"/>
      <w:divBdr>
        <w:top w:val="none" w:sz="0" w:space="0" w:color="auto"/>
        <w:left w:val="none" w:sz="0" w:space="0" w:color="auto"/>
        <w:bottom w:val="none" w:sz="0" w:space="0" w:color="auto"/>
        <w:right w:val="none" w:sz="0" w:space="0" w:color="auto"/>
      </w:divBdr>
    </w:div>
    <w:div w:id="463038563">
      <w:bodyDiv w:val="1"/>
      <w:marLeft w:val="0"/>
      <w:marRight w:val="0"/>
      <w:marTop w:val="0"/>
      <w:marBottom w:val="0"/>
      <w:divBdr>
        <w:top w:val="none" w:sz="0" w:space="0" w:color="auto"/>
        <w:left w:val="none" w:sz="0" w:space="0" w:color="auto"/>
        <w:bottom w:val="none" w:sz="0" w:space="0" w:color="auto"/>
        <w:right w:val="none" w:sz="0" w:space="0" w:color="auto"/>
      </w:divBdr>
      <w:divsChild>
        <w:div w:id="855390880">
          <w:marLeft w:val="0"/>
          <w:marRight w:val="0"/>
          <w:marTop w:val="0"/>
          <w:marBottom w:val="0"/>
          <w:divBdr>
            <w:top w:val="none" w:sz="0" w:space="0" w:color="auto"/>
            <w:left w:val="none" w:sz="0" w:space="0" w:color="auto"/>
            <w:bottom w:val="none" w:sz="0" w:space="0" w:color="auto"/>
            <w:right w:val="none" w:sz="0" w:space="0" w:color="auto"/>
          </w:divBdr>
        </w:div>
      </w:divsChild>
    </w:div>
    <w:div w:id="977952939">
      <w:bodyDiv w:val="1"/>
      <w:marLeft w:val="0"/>
      <w:marRight w:val="0"/>
      <w:marTop w:val="0"/>
      <w:marBottom w:val="0"/>
      <w:divBdr>
        <w:top w:val="none" w:sz="0" w:space="0" w:color="auto"/>
        <w:left w:val="none" w:sz="0" w:space="0" w:color="auto"/>
        <w:bottom w:val="none" w:sz="0" w:space="0" w:color="auto"/>
        <w:right w:val="none" w:sz="0" w:space="0" w:color="auto"/>
      </w:divBdr>
      <w:divsChild>
        <w:div w:id="1009716593">
          <w:marLeft w:val="0"/>
          <w:marRight w:val="0"/>
          <w:marTop w:val="0"/>
          <w:marBottom w:val="0"/>
          <w:divBdr>
            <w:top w:val="none" w:sz="0" w:space="0" w:color="auto"/>
            <w:left w:val="none" w:sz="0" w:space="0" w:color="auto"/>
            <w:bottom w:val="none" w:sz="0" w:space="0" w:color="auto"/>
            <w:right w:val="none" w:sz="0" w:space="0" w:color="auto"/>
          </w:divBdr>
        </w:div>
      </w:divsChild>
    </w:div>
    <w:div w:id="1044794180">
      <w:bodyDiv w:val="1"/>
      <w:marLeft w:val="0"/>
      <w:marRight w:val="0"/>
      <w:marTop w:val="0"/>
      <w:marBottom w:val="0"/>
      <w:divBdr>
        <w:top w:val="none" w:sz="0" w:space="0" w:color="auto"/>
        <w:left w:val="none" w:sz="0" w:space="0" w:color="auto"/>
        <w:bottom w:val="none" w:sz="0" w:space="0" w:color="auto"/>
        <w:right w:val="none" w:sz="0" w:space="0" w:color="auto"/>
      </w:divBdr>
    </w:div>
    <w:div w:id="1091776495">
      <w:bodyDiv w:val="1"/>
      <w:marLeft w:val="0"/>
      <w:marRight w:val="0"/>
      <w:marTop w:val="0"/>
      <w:marBottom w:val="0"/>
      <w:divBdr>
        <w:top w:val="none" w:sz="0" w:space="0" w:color="auto"/>
        <w:left w:val="none" w:sz="0" w:space="0" w:color="auto"/>
        <w:bottom w:val="none" w:sz="0" w:space="0" w:color="auto"/>
        <w:right w:val="none" w:sz="0" w:space="0" w:color="auto"/>
      </w:divBdr>
    </w:div>
    <w:div w:id="1163397973">
      <w:bodyDiv w:val="1"/>
      <w:marLeft w:val="0"/>
      <w:marRight w:val="0"/>
      <w:marTop w:val="0"/>
      <w:marBottom w:val="0"/>
      <w:divBdr>
        <w:top w:val="none" w:sz="0" w:space="0" w:color="auto"/>
        <w:left w:val="none" w:sz="0" w:space="0" w:color="auto"/>
        <w:bottom w:val="none" w:sz="0" w:space="0" w:color="auto"/>
        <w:right w:val="none" w:sz="0" w:space="0" w:color="auto"/>
      </w:divBdr>
      <w:divsChild>
        <w:div w:id="954795984">
          <w:marLeft w:val="0"/>
          <w:marRight w:val="0"/>
          <w:marTop w:val="0"/>
          <w:marBottom w:val="0"/>
          <w:divBdr>
            <w:top w:val="none" w:sz="0" w:space="0" w:color="auto"/>
            <w:left w:val="none" w:sz="0" w:space="0" w:color="auto"/>
            <w:bottom w:val="none" w:sz="0" w:space="0" w:color="auto"/>
            <w:right w:val="none" w:sz="0" w:space="0" w:color="auto"/>
          </w:divBdr>
        </w:div>
      </w:divsChild>
    </w:div>
    <w:div w:id="1217469639">
      <w:bodyDiv w:val="1"/>
      <w:marLeft w:val="0"/>
      <w:marRight w:val="0"/>
      <w:marTop w:val="0"/>
      <w:marBottom w:val="0"/>
      <w:divBdr>
        <w:top w:val="none" w:sz="0" w:space="0" w:color="auto"/>
        <w:left w:val="none" w:sz="0" w:space="0" w:color="auto"/>
        <w:bottom w:val="none" w:sz="0" w:space="0" w:color="auto"/>
        <w:right w:val="none" w:sz="0" w:space="0" w:color="auto"/>
      </w:divBdr>
    </w:div>
    <w:div w:id="1449158654">
      <w:bodyDiv w:val="1"/>
      <w:marLeft w:val="0"/>
      <w:marRight w:val="0"/>
      <w:marTop w:val="0"/>
      <w:marBottom w:val="0"/>
      <w:divBdr>
        <w:top w:val="none" w:sz="0" w:space="0" w:color="auto"/>
        <w:left w:val="none" w:sz="0" w:space="0" w:color="auto"/>
        <w:bottom w:val="none" w:sz="0" w:space="0" w:color="auto"/>
        <w:right w:val="none" w:sz="0" w:space="0" w:color="auto"/>
      </w:divBdr>
    </w:div>
    <w:div w:id="1507866145">
      <w:bodyDiv w:val="1"/>
      <w:marLeft w:val="0"/>
      <w:marRight w:val="0"/>
      <w:marTop w:val="0"/>
      <w:marBottom w:val="0"/>
      <w:divBdr>
        <w:top w:val="none" w:sz="0" w:space="0" w:color="auto"/>
        <w:left w:val="none" w:sz="0" w:space="0" w:color="auto"/>
        <w:bottom w:val="none" w:sz="0" w:space="0" w:color="auto"/>
        <w:right w:val="none" w:sz="0" w:space="0" w:color="auto"/>
      </w:divBdr>
    </w:div>
    <w:div w:id="1585067498">
      <w:bodyDiv w:val="1"/>
      <w:marLeft w:val="0"/>
      <w:marRight w:val="0"/>
      <w:marTop w:val="0"/>
      <w:marBottom w:val="0"/>
      <w:divBdr>
        <w:top w:val="none" w:sz="0" w:space="0" w:color="auto"/>
        <w:left w:val="none" w:sz="0" w:space="0" w:color="auto"/>
        <w:bottom w:val="none" w:sz="0" w:space="0" w:color="auto"/>
        <w:right w:val="none" w:sz="0" w:space="0" w:color="auto"/>
      </w:divBdr>
    </w:div>
    <w:div w:id="1654480338">
      <w:bodyDiv w:val="1"/>
      <w:marLeft w:val="0"/>
      <w:marRight w:val="0"/>
      <w:marTop w:val="0"/>
      <w:marBottom w:val="0"/>
      <w:divBdr>
        <w:top w:val="none" w:sz="0" w:space="0" w:color="auto"/>
        <w:left w:val="none" w:sz="0" w:space="0" w:color="auto"/>
        <w:bottom w:val="none" w:sz="0" w:space="0" w:color="auto"/>
        <w:right w:val="none" w:sz="0" w:space="0" w:color="auto"/>
      </w:divBdr>
    </w:div>
    <w:div w:id="1717512493">
      <w:bodyDiv w:val="1"/>
      <w:marLeft w:val="0"/>
      <w:marRight w:val="0"/>
      <w:marTop w:val="0"/>
      <w:marBottom w:val="0"/>
      <w:divBdr>
        <w:top w:val="none" w:sz="0" w:space="0" w:color="auto"/>
        <w:left w:val="none" w:sz="0" w:space="0" w:color="auto"/>
        <w:bottom w:val="none" w:sz="0" w:space="0" w:color="auto"/>
        <w:right w:val="none" w:sz="0" w:space="0" w:color="auto"/>
      </w:divBdr>
      <w:divsChild>
        <w:div w:id="1057507142">
          <w:marLeft w:val="1166"/>
          <w:marRight w:val="0"/>
          <w:marTop w:val="86"/>
          <w:marBottom w:val="0"/>
          <w:divBdr>
            <w:top w:val="none" w:sz="0" w:space="0" w:color="auto"/>
            <w:left w:val="none" w:sz="0" w:space="0" w:color="auto"/>
            <w:bottom w:val="none" w:sz="0" w:space="0" w:color="auto"/>
            <w:right w:val="none" w:sz="0" w:space="0" w:color="auto"/>
          </w:divBdr>
        </w:div>
        <w:div w:id="1084686661">
          <w:marLeft w:val="1166"/>
          <w:marRight w:val="0"/>
          <w:marTop w:val="86"/>
          <w:marBottom w:val="0"/>
          <w:divBdr>
            <w:top w:val="none" w:sz="0" w:space="0" w:color="auto"/>
            <w:left w:val="none" w:sz="0" w:space="0" w:color="auto"/>
            <w:bottom w:val="none" w:sz="0" w:space="0" w:color="auto"/>
            <w:right w:val="none" w:sz="0" w:space="0" w:color="auto"/>
          </w:divBdr>
        </w:div>
        <w:div w:id="7761927">
          <w:marLeft w:val="1166"/>
          <w:marRight w:val="0"/>
          <w:marTop w:val="86"/>
          <w:marBottom w:val="0"/>
          <w:divBdr>
            <w:top w:val="none" w:sz="0" w:space="0" w:color="auto"/>
            <w:left w:val="none" w:sz="0" w:space="0" w:color="auto"/>
            <w:bottom w:val="none" w:sz="0" w:space="0" w:color="auto"/>
            <w:right w:val="none" w:sz="0" w:space="0" w:color="auto"/>
          </w:divBdr>
        </w:div>
      </w:divsChild>
    </w:div>
    <w:div w:id="1998461353">
      <w:bodyDiv w:val="1"/>
      <w:marLeft w:val="0"/>
      <w:marRight w:val="0"/>
      <w:marTop w:val="0"/>
      <w:marBottom w:val="0"/>
      <w:divBdr>
        <w:top w:val="none" w:sz="0" w:space="0" w:color="auto"/>
        <w:left w:val="none" w:sz="0" w:space="0" w:color="auto"/>
        <w:bottom w:val="none" w:sz="0" w:space="0" w:color="auto"/>
        <w:right w:val="none" w:sz="0" w:space="0" w:color="auto"/>
      </w:divBdr>
    </w:div>
    <w:div w:id="2084253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2.bin"/><Relationship Id="rId21" Type="http://schemas.openxmlformats.org/officeDocument/2006/relationships/footer" Target="footer6.xml"/><Relationship Id="rId34" Type="http://schemas.openxmlformats.org/officeDocument/2006/relationships/header" Target="header1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3.emf"/><Relationship Id="rId33" Type="http://schemas.openxmlformats.org/officeDocument/2006/relationships/header" Target="header1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header" Target="header10.xm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header" Target="header8.xml"/><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png"/><Relationship Id="rId30" Type="http://schemas.openxmlformats.org/officeDocument/2006/relationships/footer" Target="footer8.xml"/><Relationship Id="rId35" Type="http://schemas.openxmlformats.org/officeDocument/2006/relationships/footer" Target="footer10.xml"/><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Helvetica">
    <w:panose1 w:val="020B05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7B72"/>
    <w:rsid w:val="00DD7B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D7B7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52B4F9-8D55-49BC-B59A-ECB888856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3</TotalTime>
  <Pages>24</Pages>
  <Words>2581</Words>
  <Characters>14716</Characters>
  <Application>Microsoft Office Word</Application>
  <DocSecurity>0</DocSecurity>
  <Lines>122</Lines>
  <Paragraphs>34</Paragraphs>
  <ScaleCrop>false</ScaleCrop>
  <Company/>
  <LinksUpToDate>false</LinksUpToDate>
  <CharactersWithSpaces>17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k</dc:creator>
  <cp:keywords/>
  <dc:description/>
  <cp:lastModifiedBy>ad</cp:lastModifiedBy>
  <cp:revision>302</cp:revision>
  <cp:lastPrinted>2016-12-01T16:26:00Z</cp:lastPrinted>
  <dcterms:created xsi:type="dcterms:W3CDTF">2016-11-28T12:39:00Z</dcterms:created>
  <dcterms:modified xsi:type="dcterms:W3CDTF">2016-12-03T14:25:00Z</dcterms:modified>
</cp:coreProperties>
</file>